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7D11" w:rsidRPr="00E87D11" w:rsidRDefault="00E87D11" w:rsidP="00E87D11">
      <w:pPr>
        <w:jc w:val="center"/>
        <w:rPr>
          <w:rFonts w:ascii="Times New Roman" w:eastAsiaTheme="minorHAnsi" w:hAnsi="Times New Roman" w:cs="Times New Roman"/>
          <w:b/>
          <w:sz w:val="28"/>
          <w:lang w:eastAsia="en-US"/>
        </w:rPr>
      </w:pPr>
      <w:r w:rsidRPr="00E87D11">
        <w:rPr>
          <w:rFonts w:eastAsiaTheme="minorHAnsi"/>
          <w:noProof/>
        </w:rPr>
        <w:drawing>
          <wp:inline distT="0" distB="0" distL="0" distR="0" wp14:anchorId="1CA03767" wp14:editId="497A2C81">
            <wp:extent cx="6137809" cy="23431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l="23361" t="28431" r="22898" b="35075"/>
                    <a:stretch/>
                  </pic:blipFill>
                  <pic:spPr bwMode="auto">
                    <a:xfrm>
                      <a:off x="0" y="0"/>
                      <a:ext cx="6143259" cy="23452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7D11" w:rsidRPr="00E87D11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Настоящая предметная область представляет собой  подсистему учета материалов предприятия, находящуюся в локальной сети данного предприятия.</w:t>
      </w:r>
    </w:p>
    <w:p w:rsidR="00A12147" w:rsidRPr="00A12147" w:rsidRDefault="00A12147" w:rsidP="00A12147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A12147">
        <w:rPr>
          <w:rFonts w:ascii="Times New Roman" w:eastAsiaTheme="minorHAnsi" w:hAnsi="Times New Roman" w:cs="Times New Roman"/>
          <w:sz w:val="28"/>
          <w:lang w:eastAsia="en-US"/>
        </w:rPr>
        <w:t>Основные сущности: выдача товара, поступление товара, продукция, категория товара,</w:t>
      </w:r>
      <w:r w:rsidR="006A010C">
        <w:rPr>
          <w:rFonts w:ascii="Times New Roman" w:eastAsiaTheme="minorHAnsi" w:hAnsi="Times New Roman" w:cs="Times New Roman"/>
          <w:sz w:val="28"/>
          <w:lang w:eastAsia="en-US"/>
        </w:rPr>
        <w:t xml:space="preserve"> поставщик</w:t>
      </w:r>
      <w:r w:rsidRPr="00A12147">
        <w:rPr>
          <w:rFonts w:ascii="Times New Roman" w:eastAsiaTheme="minorHAnsi" w:hAnsi="Times New Roman" w:cs="Times New Roman"/>
          <w:sz w:val="28"/>
          <w:lang w:eastAsia="en-US"/>
        </w:rPr>
        <w:t>.</w:t>
      </w:r>
    </w:p>
    <w:p w:rsidR="00E87D11" w:rsidRPr="00E87D11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Основными пользователями данной подсистемы являются администратор, заведующий складом, учетчики приема и выдачи продукции (отдельные отделы). Учетчики приема продукции заносят данные в базу с помощью сканера штрих-кода и вводят количество единиц продукции, учетчики выдачи при помощи каталога продукции получают данные о штрих-коде (номере) продукции и её наличии в табели рас, выдают продукцию, вводят данные с помощью штрих-кода и количество продукции, занося данные в табель оперативного расхода материала. Зав. склада выполняет функции контроля над поступлением и расходованием материала, поддерживает необходимое количество материала на складе путем вывода остатков материала, открывает и закрывает табель оперативного расхода материала. Администратор добавляет и удаляет категории материалов, создает табель оперативного расхода материала, контролирует работу заведующего складом путем просмотра табели рас.</w:t>
      </w:r>
    </w:p>
    <w:p w:rsidR="00E87D11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Словарь предметной области.</w:t>
      </w:r>
    </w:p>
    <w:p w:rsidR="00A873F2" w:rsidRPr="00A12147" w:rsidRDefault="00A873F2" w:rsidP="00E87D11">
      <w:pPr>
        <w:ind w:firstLine="708"/>
        <w:jc w:val="both"/>
        <w:rPr>
          <w:rFonts w:ascii="Times New Roman" w:eastAsiaTheme="minorHAnsi" w:hAnsi="Times New Roman" w:cs="Times New Roman"/>
          <w:i/>
          <w:sz w:val="28"/>
          <w:lang w:eastAsia="en-US"/>
        </w:rPr>
      </w:pPr>
      <w:r w:rsidRPr="00A873F2">
        <w:rPr>
          <w:rFonts w:ascii="Times New Roman" w:eastAsiaTheme="minorHAnsi" w:hAnsi="Times New Roman" w:cs="Times New Roman"/>
          <w:i/>
          <w:sz w:val="28"/>
          <w:lang w:eastAsia="en-US"/>
        </w:rPr>
        <w:t>Персонал</w:t>
      </w:r>
      <w:r w:rsidRPr="00A12147">
        <w:rPr>
          <w:rFonts w:ascii="Times New Roman" w:eastAsiaTheme="minorHAnsi" w:hAnsi="Times New Roman" w:cs="Times New Roman"/>
          <w:i/>
          <w:sz w:val="28"/>
          <w:lang w:eastAsia="en-US"/>
        </w:rPr>
        <w:t>:</w:t>
      </w:r>
    </w:p>
    <w:p w:rsidR="00E87D11" w:rsidRPr="00E87D11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Учетчик приема - персонал, занимающийся вводом поступлений продукции товара на склад.</w:t>
      </w:r>
    </w:p>
    <w:p w:rsidR="00E87D11" w:rsidRPr="00A12147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Учетчик выдачи - персонал, занимающийся поиском товара в базе данных и выдачей продукции и введение табеля оперативного расхода материала.</w:t>
      </w:r>
    </w:p>
    <w:p w:rsidR="00A873F2" w:rsidRPr="00E87D11" w:rsidRDefault="00A873F2" w:rsidP="00A873F2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Администратор – руководитель складом.</w:t>
      </w:r>
    </w:p>
    <w:p w:rsidR="00A873F2" w:rsidRPr="00A12147" w:rsidRDefault="00A873F2" w:rsidP="00A873F2">
      <w:pPr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lastRenderedPageBreak/>
        <w:tab/>
        <w:t>Зав склада - составитель списка наименований продукции.</w:t>
      </w:r>
    </w:p>
    <w:p w:rsidR="00A873F2" w:rsidRPr="00E87D11" w:rsidRDefault="00A873F2" w:rsidP="00A873F2">
      <w:pPr>
        <w:jc w:val="both"/>
        <w:rPr>
          <w:rFonts w:ascii="Times New Roman" w:eastAsiaTheme="minorHAnsi" w:hAnsi="Times New Roman" w:cs="Times New Roman"/>
          <w:i/>
          <w:sz w:val="28"/>
          <w:lang w:eastAsia="en-US"/>
        </w:rPr>
      </w:pPr>
      <w:r w:rsidRPr="00A12147">
        <w:rPr>
          <w:rFonts w:ascii="Times New Roman" w:eastAsiaTheme="minorHAnsi" w:hAnsi="Times New Roman" w:cs="Times New Roman"/>
          <w:i/>
          <w:sz w:val="28"/>
          <w:lang w:eastAsia="en-US"/>
        </w:rPr>
        <w:tab/>
      </w:r>
      <w:r w:rsidRPr="00A873F2">
        <w:rPr>
          <w:rFonts w:ascii="Times New Roman" w:eastAsiaTheme="minorHAnsi" w:hAnsi="Times New Roman" w:cs="Times New Roman"/>
          <w:i/>
          <w:sz w:val="28"/>
          <w:lang w:eastAsia="en-US"/>
        </w:rPr>
        <w:t>Документы:</w:t>
      </w:r>
    </w:p>
    <w:p w:rsidR="00E87D11" w:rsidRPr="00E87D11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Табель рас – список оставшегося на складе товара.</w:t>
      </w:r>
    </w:p>
    <w:p w:rsidR="00E87D11" w:rsidRPr="00E87D11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Каталог продукции – список товара по категориям.</w:t>
      </w:r>
    </w:p>
    <w:p w:rsidR="00E87D11" w:rsidRPr="00E87D11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Табель оперативного расхода материала- список учета выдаваемой на складе продукции.</w:t>
      </w:r>
    </w:p>
    <w:p w:rsidR="00E87D11" w:rsidRPr="00E87D11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Табель ввода - журнал приема товара на склад.</w:t>
      </w:r>
    </w:p>
    <w:p w:rsidR="00E87D11" w:rsidRPr="00A12147" w:rsidRDefault="00E87D11" w:rsidP="00E87D11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Список товаров – общий сборник различных наименований продукции</w:t>
      </w:r>
    </w:p>
    <w:p w:rsidR="00A873F2" w:rsidRPr="00A12147" w:rsidRDefault="00A873F2" w:rsidP="00E87D11">
      <w:pPr>
        <w:ind w:firstLine="708"/>
        <w:jc w:val="both"/>
        <w:rPr>
          <w:rFonts w:ascii="Times New Roman" w:eastAsiaTheme="minorHAnsi" w:hAnsi="Times New Roman" w:cs="Times New Roman"/>
          <w:i/>
          <w:sz w:val="28"/>
          <w:lang w:eastAsia="en-US"/>
        </w:rPr>
      </w:pPr>
      <w:r w:rsidRPr="00A873F2">
        <w:rPr>
          <w:rFonts w:ascii="Times New Roman" w:eastAsiaTheme="minorHAnsi" w:hAnsi="Times New Roman" w:cs="Times New Roman"/>
          <w:i/>
          <w:sz w:val="28"/>
          <w:lang w:eastAsia="en-US"/>
        </w:rPr>
        <w:t>Рабочий материал</w:t>
      </w:r>
      <w:r w:rsidRPr="00A12147">
        <w:rPr>
          <w:rFonts w:ascii="Times New Roman" w:eastAsiaTheme="minorHAnsi" w:hAnsi="Times New Roman" w:cs="Times New Roman"/>
          <w:i/>
          <w:sz w:val="28"/>
          <w:lang w:eastAsia="en-US"/>
        </w:rPr>
        <w:t>:</w:t>
      </w:r>
    </w:p>
    <w:p w:rsidR="00A873F2" w:rsidRDefault="00A873F2" w:rsidP="00A873F2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sz w:val="28"/>
          <w:lang w:eastAsia="en-US"/>
        </w:rPr>
        <w:t>Продукция – товар, с которым работает персонал склада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i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i/>
          <w:sz w:val="28"/>
          <w:lang w:eastAsia="en-US"/>
        </w:rPr>
        <w:t>Сущности: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Продукция имеет: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штрих-код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категорию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материал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массу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цена единицы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количество (в наличии)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Список товаров – общий сборник различных наименований продукции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Поступление товара – прием и регистрация прибывшего на склад товара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Поступление имеет: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номер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поступивший товар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дата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время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количество поступившего товара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lastRenderedPageBreak/>
        <w:t>Табель ввода - журнал поступлений товара на склад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Выдача товара – фиксация отданного товара на производство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Выдача имеет: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номер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поступивший товар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дата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время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количество поступившего товара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Табель оперативного расхода материала- список учета выдаваемой на складе продукции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Категория товара - группа схожих товаров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Категория имеет: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номер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название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количество товаров данной категории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дату создания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Каталог продукции – список товара по категориям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Заявка поставщику – перечень необходимых товаров для склада.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Заявка имеет: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номер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lang w:eastAsia="en-US"/>
        </w:rPr>
        <w:t>-товар;</w:t>
      </w:r>
    </w:p>
    <w:p w:rsidR="00DA5EC4" w:rsidRPr="00D91CBE" w:rsidRDefault="00DA5EC4" w:rsidP="00DA5EC4">
      <w:pPr>
        <w:ind w:firstLine="708"/>
        <w:jc w:val="both"/>
        <w:rPr>
          <w:rFonts w:ascii="Times New Roman" w:eastAsiaTheme="minorHAnsi" w:hAnsi="Times New Roman" w:cs="Times New Roman"/>
          <w:sz w:val="28"/>
          <w:szCs w:val="28"/>
          <w:lang w:eastAsia="en-US"/>
        </w:rPr>
      </w:pPr>
      <w:r w:rsidRPr="00D91CBE">
        <w:rPr>
          <w:rFonts w:ascii="Times New Roman" w:eastAsiaTheme="minorHAnsi" w:hAnsi="Times New Roman" w:cs="Times New Roman"/>
          <w:sz w:val="28"/>
          <w:szCs w:val="28"/>
          <w:lang w:eastAsia="en-US"/>
        </w:rPr>
        <w:t>-количество товара.</w:t>
      </w:r>
    </w:p>
    <w:p w:rsidR="00E87D11" w:rsidRPr="00E87D11" w:rsidRDefault="00E87D11" w:rsidP="00DA5EC4">
      <w:pPr>
        <w:jc w:val="center"/>
        <w:rPr>
          <w:rFonts w:ascii="Times New Roman" w:eastAsiaTheme="minorHAnsi" w:hAnsi="Times New Roman" w:cs="Times New Roman"/>
          <w:b/>
          <w:sz w:val="28"/>
          <w:lang w:eastAsia="en-US"/>
        </w:rPr>
      </w:pPr>
      <w:r w:rsidRPr="00E87D11">
        <w:rPr>
          <w:rFonts w:ascii="Times New Roman" w:eastAsiaTheme="minorHAnsi" w:hAnsi="Times New Roman" w:cs="Times New Roman"/>
          <w:b/>
          <w:sz w:val="28"/>
          <w:lang w:eastAsia="en-US"/>
        </w:rPr>
        <w:t>Диаграмма прецедентов</w:t>
      </w:r>
    </w:p>
    <w:p w:rsidR="00E87D11" w:rsidRPr="00E87D11" w:rsidRDefault="00A873F2">
      <w:pPr>
        <w:spacing w:after="0"/>
        <w:jc w:val="center"/>
        <w:rPr>
          <w:rFonts w:ascii="Times New Roman" w:eastAsia="Times New Roman" w:hAnsi="Times New Roman" w:cs="Times New Roman"/>
          <w:b/>
          <w:sz w:val="28"/>
          <w:lang w:val="en-US"/>
        </w:rPr>
      </w:pPr>
      <w:r>
        <w:object w:dxaOrig="25275" w:dyaOrig="13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54.25pt" o:ole="">
            <v:imagedata r:id="rId10" o:title=""/>
          </v:shape>
          <o:OLEObject Type="Embed" ProgID="Visio.Drawing.15" ShapeID="_x0000_i1025" DrawAspect="Content" ObjectID="_1605648144" r:id="rId11"/>
        </w:object>
      </w:r>
    </w:p>
    <w:p w:rsidR="00E87D11" w:rsidRPr="00E87D11" w:rsidRDefault="00E87D11">
      <w:pPr>
        <w:spacing w:after="0"/>
        <w:jc w:val="center"/>
        <w:rPr>
          <w:rFonts w:ascii="Times New Roman" w:eastAsia="Times New Roman" w:hAnsi="Times New Roman" w:cs="Times New Roman"/>
          <w:b/>
          <w:sz w:val="28"/>
          <w:lang w:val="en-US"/>
        </w:rPr>
      </w:pPr>
    </w:p>
    <w:p w:rsidR="00C20A73" w:rsidRPr="006A010C" w:rsidRDefault="006A010C" w:rsidP="006A010C">
      <w:pPr>
        <w:jc w:val="center"/>
        <w:rPr>
          <w:rFonts w:ascii="Times New Roman" w:eastAsia="Times New Roman" w:hAnsi="Times New Roman" w:cs="Times New Roman"/>
          <w:sz w:val="28"/>
        </w:rPr>
      </w:pPr>
      <w:r w:rsidRPr="006A010C">
        <w:rPr>
          <w:rFonts w:ascii="Times New Roman" w:eastAsia="Times New Roman" w:hAnsi="Times New Roman" w:cs="Times New Roman"/>
          <w:sz w:val="28"/>
        </w:rPr>
        <w:t>2 этап.</w:t>
      </w:r>
    </w:p>
    <w:p w:rsidR="006A010C" w:rsidRPr="006A010C" w:rsidRDefault="006A010C" w:rsidP="006A010C">
      <w:pPr>
        <w:jc w:val="center"/>
        <w:rPr>
          <w:rFonts w:ascii="Times New Roman" w:eastAsia="Times New Roman" w:hAnsi="Times New Roman" w:cs="Times New Roman"/>
          <w:sz w:val="28"/>
        </w:rPr>
      </w:pPr>
      <w:r w:rsidRPr="006A010C">
        <w:rPr>
          <w:rFonts w:ascii="Times New Roman" w:eastAsia="Times New Roman" w:hAnsi="Times New Roman" w:cs="Times New Roman"/>
          <w:sz w:val="28"/>
        </w:rPr>
        <w:t>Диаграмма классов</w:t>
      </w:r>
    </w:p>
    <w:p w:rsidR="006A010C" w:rsidRPr="006A010C" w:rsidRDefault="006A010C" w:rsidP="006A010C">
      <w:pPr>
        <w:jc w:val="both"/>
        <w:rPr>
          <w:rFonts w:ascii="Times New Roman" w:eastAsia="Times New Roman" w:hAnsi="Times New Roman" w:cs="Times New Roman"/>
          <w:sz w:val="28"/>
          <w:lang w:val="en-US"/>
        </w:rPr>
      </w:pPr>
      <w:r>
        <w:object w:dxaOrig="14100" w:dyaOrig="10695">
          <v:shape id="_x0000_i1026" type="#_x0000_t75" style="width:481.5pt;height:365.25pt" o:ole="">
            <v:imagedata r:id="rId12" o:title=""/>
          </v:shape>
          <o:OLEObject Type="Embed" ProgID="Visio.Drawing.15" ShapeID="_x0000_i1026" DrawAspect="Content" ObjectID="_1605648145" r:id="rId13"/>
        </w:object>
      </w:r>
    </w:p>
    <w:p w:rsidR="00CF12F9" w:rsidRPr="002F0962" w:rsidRDefault="00CF12F9" w:rsidP="00CF12F9">
      <w:pPr>
        <w:ind w:firstLine="708"/>
        <w:jc w:val="both"/>
        <w:rPr>
          <w:rFonts w:ascii="Times New Roman" w:eastAsia="Times New Roman" w:hAnsi="Times New Roman" w:cs="Times New Roman"/>
          <w:sz w:val="28"/>
        </w:rPr>
      </w:pPr>
    </w:p>
    <w:p w:rsidR="00031739" w:rsidRDefault="006A010C" w:rsidP="006A010C">
      <w:pPr>
        <w:jc w:val="both"/>
      </w:pPr>
      <w:r>
        <w:object w:dxaOrig="10590" w:dyaOrig="14130">
          <v:shape id="_x0000_i1027" type="#_x0000_t75" style="width:481.5pt;height:642.75pt" o:ole="">
            <v:imagedata r:id="rId14" o:title=""/>
          </v:shape>
          <o:OLEObject Type="Embed" ProgID="Visio.Drawing.15" ShapeID="_x0000_i1027" DrawAspect="Content" ObjectID="_1605648146" r:id="rId15"/>
        </w:object>
      </w:r>
    </w:p>
    <w:p w:rsidR="006A010C" w:rsidRDefault="006A010C" w:rsidP="006A010C">
      <w:pPr>
        <w:jc w:val="both"/>
      </w:pPr>
      <w:r>
        <w:object w:dxaOrig="11070" w:dyaOrig="7576">
          <v:shape id="_x0000_i1028" type="#_x0000_t75" style="width:481.5pt;height:329.25pt" o:ole="">
            <v:imagedata r:id="rId16" o:title=""/>
          </v:shape>
          <o:OLEObject Type="Embed" ProgID="Visio.Drawing.15" ShapeID="_x0000_i1028" DrawAspect="Content" ObjectID="_1605648147" r:id="rId17"/>
        </w:object>
      </w:r>
    </w:p>
    <w:p w:rsidR="006A010C" w:rsidRPr="006A010C" w:rsidRDefault="006A010C" w:rsidP="006A010C">
      <w:pPr>
        <w:jc w:val="center"/>
        <w:rPr>
          <w:rFonts w:ascii="Times New Roman" w:hAnsi="Times New Roman" w:cs="Times New Roman"/>
          <w:sz w:val="28"/>
        </w:rPr>
      </w:pPr>
      <w:r>
        <w:object w:dxaOrig="16396" w:dyaOrig="7665">
          <v:shape id="_x0000_i1029" type="#_x0000_t75" style="width:496.5pt;height:309pt" o:ole="">
            <v:imagedata r:id="rId18" o:title=""/>
          </v:shape>
          <o:OLEObject Type="Embed" ProgID="Visio.Drawing.15" ShapeID="_x0000_i1029" DrawAspect="Content" ObjectID="_1605648148" r:id="rId19"/>
        </w:object>
      </w:r>
      <w:r w:rsidRPr="006A010C">
        <w:rPr>
          <w:rFonts w:ascii="Times New Roman" w:hAnsi="Times New Roman" w:cs="Times New Roman"/>
          <w:sz w:val="28"/>
        </w:rPr>
        <w:t>Диаграмма состояний</w:t>
      </w:r>
    </w:p>
    <w:p w:rsidR="006A010C" w:rsidRDefault="005041E8" w:rsidP="006A010C">
      <w:pPr>
        <w:jc w:val="center"/>
        <w:rPr>
          <w:lang w:val="en-US"/>
        </w:rPr>
      </w:pPr>
      <w:r>
        <w:object w:dxaOrig="5850" w:dyaOrig="12241">
          <v:shape id="_x0000_i1030" type="#_x0000_t75" style="width:292.5pt;height:612pt" o:ole="">
            <v:imagedata r:id="rId20" o:title=""/>
          </v:shape>
          <o:OLEObject Type="Embed" ProgID="Visio.Drawing.15" ShapeID="_x0000_i1030" DrawAspect="Content" ObjectID="_1605648149" r:id="rId21"/>
        </w:object>
      </w:r>
    </w:p>
    <w:p w:rsidR="005041E8" w:rsidRDefault="005041E8" w:rsidP="006A010C">
      <w:pPr>
        <w:jc w:val="center"/>
        <w:rPr>
          <w:rFonts w:ascii="Times New Roman" w:eastAsia="Times New Roman" w:hAnsi="Times New Roman" w:cs="Times New Roman"/>
          <w:b/>
          <w:sz w:val="28"/>
        </w:rPr>
      </w:pPr>
      <w:r w:rsidRPr="005041E8">
        <w:rPr>
          <w:rFonts w:ascii="Times New Roman" w:eastAsia="Times New Roman" w:hAnsi="Times New Roman" w:cs="Times New Roman"/>
          <w:b/>
          <w:sz w:val="28"/>
          <w:lang w:val="en-US"/>
        </w:rPr>
        <w:t xml:space="preserve">3 </w:t>
      </w:r>
      <w:r w:rsidRPr="005041E8">
        <w:rPr>
          <w:rFonts w:ascii="Times New Roman" w:eastAsia="Times New Roman" w:hAnsi="Times New Roman" w:cs="Times New Roman"/>
          <w:b/>
          <w:sz w:val="28"/>
        </w:rPr>
        <w:t>Этап</w:t>
      </w:r>
    </w:p>
    <w:p w:rsidR="005041E8" w:rsidRDefault="005041E8" w:rsidP="006A010C">
      <w:pPr>
        <w:jc w:val="center"/>
        <w:rPr>
          <w:rFonts w:ascii="Times New Roman" w:eastAsia="Times New Roman" w:hAnsi="Times New Roman" w:cs="Times New Roman"/>
          <w:b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sz w:val="28"/>
          <w:lang w:val="en-US"/>
        </w:rPr>
        <w:t>Web.config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&lt;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>connectionStrings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&gt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lastRenderedPageBreak/>
        <w:t xml:space="preserve">    &lt;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>add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 xml:space="preserve"> </w:t>
      </w:r>
      <w:r w:rsidRPr="005041E8">
        <w:rPr>
          <w:rFonts w:ascii="Consolas" w:hAnsi="Consolas" w:cs="Consolas"/>
          <w:color w:val="FF0000"/>
          <w:sz w:val="28"/>
          <w:szCs w:val="28"/>
          <w:lang w:val="en-US"/>
        </w:rPr>
        <w:t>name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=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"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DefaultConnectio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"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 xml:space="preserve"> </w:t>
      </w:r>
      <w:r w:rsidRPr="005041E8">
        <w:rPr>
          <w:rFonts w:ascii="Consolas" w:hAnsi="Consolas" w:cs="Consolas"/>
          <w:color w:val="FF0000"/>
          <w:sz w:val="28"/>
          <w:szCs w:val="28"/>
          <w:lang w:val="en-US"/>
        </w:rPr>
        <w:t>connectionString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=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"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Data Source=(LocalDb)\MSSQLLocalDB;AttachDbFilename=|DataDirectory|\aspnet-</w:t>
      </w:r>
      <w:r w:rsidRPr="005041E8">
        <w:rPr>
          <w:rFonts w:ascii="Consolas" w:hAnsi="Consolas" w:cs="Consolas"/>
          <w:color w:val="0000FF"/>
          <w:sz w:val="28"/>
          <w:szCs w:val="28"/>
        </w:rPr>
        <w:t>Курсовик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-20181021041825.mdf;Initial Catalog=aspnet-</w:t>
      </w:r>
      <w:r w:rsidRPr="005041E8">
        <w:rPr>
          <w:rFonts w:ascii="Consolas" w:hAnsi="Consolas" w:cs="Consolas"/>
          <w:color w:val="0000FF"/>
          <w:sz w:val="28"/>
          <w:szCs w:val="28"/>
        </w:rPr>
        <w:t>Курсовик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-20181021041825;Integrated Security=True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"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 xml:space="preserve">      </w:t>
      </w:r>
      <w:r w:rsidRPr="005041E8">
        <w:rPr>
          <w:rFonts w:ascii="Consolas" w:hAnsi="Consolas" w:cs="Consolas"/>
          <w:color w:val="FF0000"/>
          <w:sz w:val="28"/>
          <w:szCs w:val="28"/>
          <w:lang w:val="en-US"/>
        </w:rPr>
        <w:t>providerName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=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"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System.Data.SqlClient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"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 xml:space="preserve"> /&gt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 xml:space="preserve">    &lt;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>add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 xml:space="preserve"> </w:t>
      </w:r>
      <w:r w:rsidRPr="005041E8">
        <w:rPr>
          <w:rFonts w:ascii="Consolas" w:hAnsi="Consolas" w:cs="Consolas"/>
          <w:color w:val="FF0000"/>
          <w:sz w:val="28"/>
          <w:szCs w:val="28"/>
          <w:lang w:val="en-US"/>
        </w:rPr>
        <w:t>name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=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"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YourDB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"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 xml:space="preserve"> </w:t>
      </w:r>
      <w:r w:rsidRPr="005041E8">
        <w:rPr>
          <w:rFonts w:ascii="Consolas" w:hAnsi="Consolas" w:cs="Consolas"/>
          <w:color w:val="FF0000"/>
          <w:sz w:val="28"/>
          <w:szCs w:val="28"/>
          <w:lang w:val="en-US"/>
        </w:rPr>
        <w:t>connectionString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=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"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Server=.\sqlexpress;Database=</w:t>
      </w:r>
      <w:r w:rsidRPr="005041E8">
        <w:rPr>
          <w:rFonts w:ascii="Consolas" w:hAnsi="Consolas" w:cs="Consolas"/>
          <w:color w:val="0000FF"/>
          <w:sz w:val="28"/>
          <w:szCs w:val="28"/>
        </w:rPr>
        <w:t>Склад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;Integrated Security=True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"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/&gt;</w:t>
      </w:r>
    </w:p>
    <w:p w:rsidR="005041E8" w:rsidRDefault="005041E8" w:rsidP="005041E8">
      <w:pPr>
        <w:jc w:val="both"/>
        <w:rPr>
          <w:rFonts w:ascii="Consolas" w:hAnsi="Consolas" w:cs="Consolas"/>
          <w:color w:val="0000FF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 xml:space="preserve">  </w:t>
      </w:r>
      <w:r w:rsidRPr="005041E8">
        <w:rPr>
          <w:rFonts w:ascii="Consolas" w:hAnsi="Consolas" w:cs="Consolas"/>
          <w:color w:val="0000FF"/>
          <w:sz w:val="28"/>
          <w:szCs w:val="28"/>
        </w:rPr>
        <w:t>&lt;/</w:t>
      </w:r>
      <w:r w:rsidRPr="005041E8">
        <w:rPr>
          <w:rFonts w:ascii="Consolas" w:hAnsi="Consolas" w:cs="Consolas"/>
          <w:color w:val="A31515"/>
          <w:sz w:val="28"/>
          <w:szCs w:val="28"/>
        </w:rPr>
        <w:t>connectionStrings</w:t>
      </w:r>
      <w:r w:rsidRPr="005041E8">
        <w:rPr>
          <w:rFonts w:ascii="Consolas" w:hAnsi="Consolas" w:cs="Consolas"/>
          <w:color w:val="0000FF"/>
          <w:sz w:val="28"/>
          <w:szCs w:val="28"/>
        </w:rPr>
        <w:t>&gt;</w:t>
      </w:r>
    </w:p>
    <w:p w:rsidR="005041E8" w:rsidRPr="005041E8" w:rsidRDefault="005041E8" w:rsidP="005041E8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Контроллеры</w:t>
      </w:r>
    </w:p>
    <w:p w:rsidR="005041E8" w:rsidRDefault="005041E8" w:rsidP="005041E8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Homecontroller.cs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using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System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using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System.Collections.Generic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using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System.Linq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using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System.Web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using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System.Web.Mvc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namespace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041E8">
        <w:rPr>
          <w:rFonts w:ascii="Consolas" w:hAnsi="Consolas" w:cs="Consolas"/>
          <w:color w:val="000000"/>
          <w:sz w:val="24"/>
          <w:szCs w:val="24"/>
        </w:rPr>
        <w:t>Курсовик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.Controllers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class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041E8">
        <w:rPr>
          <w:rFonts w:ascii="Consolas" w:hAnsi="Consolas" w:cs="Consolas"/>
          <w:color w:val="2B91AF"/>
          <w:sz w:val="24"/>
          <w:szCs w:val="24"/>
          <w:lang w:val="en-US"/>
        </w:rPr>
        <w:t>HomeController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: Controller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>// GET: Hom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ActionResult Index(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AuthorizeAttribute Role =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new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AuthorizeAttribute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if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(User.IsInRole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A31515"/>
          <w:sz w:val="24"/>
          <w:szCs w:val="24"/>
        </w:rPr>
        <w:t>Администратор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RedirectToAction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Index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, 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A31515"/>
          <w:sz w:val="24"/>
          <w:szCs w:val="24"/>
        </w:rPr>
        <w:t>Поставщик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if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(User.IsInRole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A31515"/>
          <w:sz w:val="24"/>
          <w:szCs w:val="24"/>
        </w:rPr>
        <w:t>Заведующий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 xml:space="preserve"> </w:t>
      </w:r>
      <w:r w:rsidRPr="005041E8">
        <w:rPr>
          <w:rFonts w:ascii="Consolas" w:hAnsi="Consolas" w:cs="Consolas"/>
          <w:color w:val="A31515"/>
          <w:sz w:val="24"/>
          <w:szCs w:val="24"/>
        </w:rPr>
        <w:t>складом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RedirectToAction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Index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, 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A31515"/>
          <w:sz w:val="24"/>
          <w:szCs w:val="24"/>
        </w:rPr>
        <w:t>Продукция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if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(User.IsInRole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A31515"/>
          <w:sz w:val="24"/>
          <w:szCs w:val="24"/>
        </w:rPr>
        <w:t>Учетчик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 xml:space="preserve"> </w:t>
      </w:r>
      <w:r w:rsidRPr="005041E8">
        <w:rPr>
          <w:rFonts w:ascii="Consolas" w:hAnsi="Consolas" w:cs="Consolas"/>
          <w:color w:val="A31515"/>
          <w:sz w:val="24"/>
          <w:szCs w:val="24"/>
        </w:rPr>
        <w:t>выдачи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RedirectToAction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Index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, 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A31515"/>
          <w:sz w:val="24"/>
          <w:szCs w:val="24"/>
        </w:rPr>
        <w:t>Категория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if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(User.IsInRole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A31515"/>
          <w:sz w:val="24"/>
          <w:szCs w:val="24"/>
        </w:rPr>
        <w:t>Учетчик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 xml:space="preserve"> </w:t>
      </w:r>
      <w:r w:rsidRPr="005041E8">
        <w:rPr>
          <w:rFonts w:ascii="Consolas" w:hAnsi="Consolas" w:cs="Consolas"/>
          <w:color w:val="A31515"/>
          <w:sz w:val="24"/>
          <w:szCs w:val="24"/>
        </w:rPr>
        <w:t>приема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RedirectToAction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Index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, 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A31515"/>
          <w:sz w:val="24"/>
          <w:szCs w:val="24"/>
        </w:rPr>
        <w:t>Поступление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RedirectToAction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Index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, 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A31515"/>
          <w:sz w:val="24"/>
          <w:szCs w:val="24"/>
        </w:rPr>
        <w:t>Поставщик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>// GET: Home/Details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ActionResult Details(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>// GET: Home/Creat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ActionResult Create(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lastRenderedPageBreak/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>// POST: Home/Creat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ActionResult Create(FormCollection collection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>// TODO: Add insert logic her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RedirectToAction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Index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>// GET: Home/Edit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ActionResult Edit(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>// POST: Home/Edit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ActionResult Edit(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id, FormCollection collection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00"/>
          <w:sz w:val="24"/>
          <w:szCs w:val="24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>// TODO: Add update logic her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RedirectToAction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Index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>// GET: Home/Delete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ActionResult Delete(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>// POST: Home/Delete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ActionResult Delete(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id, FormCollection collection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lastRenderedPageBreak/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>// TODO: Add delete logic her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RedirectToAction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Index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00"/>
          <w:sz w:val="24"/>
          <w:szCs w:val="24"/>
        </w:rPr>
        <w:t>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 xml:space="preserve">    }</w:t>
      </w:r>
    </w:p>
    <w:p w:rsid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>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4"/>
          <w:lang w:val="en-US"/>
        </w:rPr>
      </w:pPr>
      <w:r w:rsidRPr="005041E8">
        <w:rPr>
          <w:rFonts w:ascii="Times New Roman" w:hAnsi="Times New Roman" w:cs="Times New Roman"/>
          <w:b/>
          <w:color w:val="000000"/>
          <w:sz w:val="28"/>
          <w:szCs w:val="24"/>
        </w:rPr>
        <w:t>Выдача</w:t>
      </w:r>
      <w:r w:rsidRPr="005041E8">
        <w:rPr>
          <w:rFonts w:ascii="Times New Roman" w:hAnsi="Times New Roman" w:cs="Times New Roman"/>
          <w:b/>
          <w:color w:val="000000"/>
          <w:sz w:val="28"/>
          <w:szCs w:val="24"/>
          <w:lang w:val="en-US"/>
        </w:rPr>
        <w:t>Controller.cs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using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System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using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System.Collections.Generic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using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System.Linq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using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System.Web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using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System.Web.Mvc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using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041E8">
        <w:rPr>
          <w:rFonts w:ascii="Consolas" w:hAnsi="Consolas" w:cs="Consolas"/>
          <w:color w:val="000000"/>
          <w:sz w:val="24"/>
          <w:szCs w:val="24"/>
        </w:rPr>
        <w:t>Курсовик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.Models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using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041E8">
        <w:rPr>
          <w:rFonts w:ascii="Consolas" w:hAnsi="Consolas" w:cs="Consolas"/>
          <w:color w:val="000000"/>
          <w:sz w:val="24"/>
          <w:szCs w:val="24"/>
        </w:rPr>
        <w:t>Курсовик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.DAO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namespace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041E8">
        <w:rPr>
          <w:rFonts w:ascii="Consolas" w:hAnsi="Consolas" w:cs="Consolas"/>
          <w:color w:val="000000"/>
          <w:sz w:val="24"/>
          <w:szCs w:val="24"/>
        </w:rPr>
        <w:t>Курсовик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.Controllers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class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041E8">
        <w:rPr>
          <w:rFonts w:ascii="Consolas" w:hAnsi="Consolas" w:cs="Consolas"/>
          <w:color w:val="2B91AF"/>
          <w:sz w:val="24"/>
          <w:szCs w:val="24"/>
        </w:rPr>
        <w:t>Выдача</w:t>
      </w:r>
      <w:r w:rsidRPr="005041E8">
        <w:rPr>
          <w:rFonts w:ascii="Consolas" w:hAnsi="Consolas" w:cs="Consolas"/>
          <w:color w:val="2B91AF"/>
          <w:sz w:val="24"/>
          <w:szCs w:val="24"/>
          <w:lang w:val="en-US"/>
        </w:rPr>
        <w:t>Controller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: Controller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DAO 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DAO =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new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DAO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 xml:space="preserve">// GET: </w:t>
      </w:r>
      <w:r w:rsidRPr="005041E8">
        <w:rPr>
          <w:rFonts w:ascii="Consolas" w:hAnsi="Consolas" w:cs="Consolas"/>
          <w:color w:val="008000"/>
          <w:sz w:val="24"/>
          <w:szCs w:val="24"/>
        </w:rPr>
        <w:t>Выдача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ActionResult Index(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DAO.</w:t>
      </w:r>
      <w:r w:rsidRPr="005041E8">
        <w:rPr>
          <w:rFonts w:ascii="Consolas" w:hAnsi="Consolas" w:cs="Consolas"/>
          <w:color w:val="000000"/>
          <w:sz w:val="24"/>
          <w:szCs w:val="24"/>
        </w:rPr>
        <w:t>Журнал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_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()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 xml:space="preserve">// GET: </w:t>
      </w:r>
      <w:r w:rsidRPr="005041E8">
        <w:rPr>
          <w:rFonts w:ascii="Consolas" w:hAnsi="Consolas" w:cs="Consolas"/>
          <w:color w:val="008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>/Details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ActionResult Details(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DAO.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(id)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 xml:space="preserve">// GET: </w:t>
      </w:r>
      <w:r w:rsidRPr="005041E8">
        <w:rPr>
          <w:rFonts w:ascii="Consolas" w:hAnsi="Consolas" w:cs="Consolas"/>
          <w:color w:val="008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>/Creat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ActionResult Create(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 xml:space="preserve">// POST: </w:t>
      </w:r>
      <w:r w:rsidRPr="005041E8">
        <w:rPr>
          <w:rFonts w:ascii="Consolas" w:hAnsi="Consolas" w:cs="Consolas"/>
          <w:color w:val="008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>/Creat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ActionResult Create(String id, 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>// TODO: Add insert logic her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lastRenderedPageBreak/>
        <w:t xml:space="preserve">                </w:t>
      </w:r>
      <w:r w:rsidRPr="005041E8">
        <w:rPr>
          <w:rFonts w:ascii="Consolas" w:hAnsi="Consolas" w:cs="Consolas"/>
          <w:color w:val="0000FF"/>
          <w:sz w:val="24"/>
          <w:szCs w:val="24"/>
        </w:rPr>
        <w:t>if</w:t>
      </w:r>
      <w:r w:rsidRPr="005041E8">
        <w:rPr>
          <w:rFonts w:ascii="Consolas" w:hAnsi="Consolas" w:cs="Consolas"/>
          <w:color w:val="000000"/>
          <w:sz w:val="24"/>
          <w:szCs w:val="24"/>
        </w:rPr>
        <w:t xml:space="preserve"> (ВыдачаDAO.Добавить_выдачу(id,выдача)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 xml:space="preserve">    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RedirectToAction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Index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,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A31515"/>
          <w:sz w:val="24"/>
          <w:szCs w:val="24"/>
        </w:rPr>
        <w:t>Категория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els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Create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 xml:space="preserve">// GET: </w:t>
      </w:r>
      <w:r w:rsidRPr="005041E8">
        <w:rPr>
          <w:rFonts w:ascii="Consolas" w:hAnsi="Consolas" w:cs="Consolas"/>
          <w:color w:val="008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>/Edit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ActionResult Edit(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DAO.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(id)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 xml:space="preserve">// POST: </w:t>
      </w:r>
      <w:r w:rsidRPr="005041E8">
        <w:rPr>
          <w:rFonts w:ascii="Consolas" w:hAnsi="Consolas" w:cs="Consolas"/>
          <w:color w:val="008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>/Edit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ActionResult Edit(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id, 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00"/>
          <w:sz w:val="24"/>
          <w:szCs w:val="24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 xml:space="preserve">                </w:t>
      </w:r>
      <w:r w:rsidRPr="005041E8">
        <w:rPr>
          <w:rFonts w:ascii="Consolas" w:hAnsi="Consolas" w:cs="Consolas"/>
          <w:color w:val="0000FF"/>
          <w:sz w:val="24"/>
          <w:szCs w:val="24"/>
        </w:rPr>
        <w:t>if</w:t>
      </w:r>
      <w:r w:rsidRPr="005041E8">
        <w:rPr>
          <w:rFonts w:ascii="Consolas" w:hAnsi="Consolas" w:cs="Consolas"/>
          <w:color w:val="000000"/>
          <w:sz w:val="24"/>
          <w:szCs w:val="24"/>
        </w:rPr>
        <w:t xml:space="preserve"> (ВыдачаDAO.Изменить_выдачу(id, выдача)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 xml:space="preserve">    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RedirectToAction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Index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els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Edit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 xml:space="preserve">// GET: </w:t>
      </w:r>
      <w:r w:rsidRPr="005041E8">
        <w:rPr>
          <w:rFonts w:ascii="Consolas" w:hAnsi="Consolas" w:cs="Consolas"/>
          <w:color w:val="008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>/Delete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ActionResult Delete(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 xml:space="preserve">// POST: </w:t>
      </w:r>
      <w:r w:rsidRPr="005041E8">
        <w:rPr>
          <w:rFonts w:ascii="Consolas" w:hAnsi="Consolas" w:cs="Consolas"/>
          <w:color w:val="008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8000"/>
          <w:sz w:val="24"/>
          <w:szCs w:val="24"/>
          <w:lang w:val="en-US"/>
        </w:rPr>
        <w:t>/Delete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ActionResult Delete(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id, 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if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(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DAO.</w:t>
      </w:r>
      <w:r w:rsidRPr="005041E8">
        <w:rPr>
          <w:rFonts w:ascii="Consolas" w:hAnsi="Consolas" w:cs="Consolas"/>
          <w:color w:val="000000"/>
          <w:sz w:val="24"/>
          <w:szCs w:val="24"/>
        </w:rPr>
        <w:t>Удалить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_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у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(id, 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RedirectToAction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Index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lastRenderedPageBreak/>
        <w:t xml:space="preserve">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els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Delete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ActionResult Index3(String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00"/>
          <w:sz w:val="24"/>
          <w:szCs w:val="24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 xml:space="preserve">            Выдача av = </w:t>
      </w:r>
      <w:r w:rsidRPr="005041E8">
        <w:rPr>
          <w:rFonts w:ascii="Consolas" w:hAnsi="Consolas" w:cs="Consolas"/>
          <w:color w:val="0000FF"/>
          <w:sz w:val="24"/>
          <w:szCs w:val="24"/>
        </w:rPr>
        <w:t>new</w:t>
      </w:r>
      <w:r w:rsidRPr="005041E8">
        <w:rPr>
          <w:rFonts w:ascii="Consolas" w:hAnsi="Consolas" w:cs="Consolas"/>
          <w:color w:val="000000"/>
          <w:sz w:val="24"/>
          <w:szCs w:val="24"/>
        </w:rPr>
        <w:t xml:space="preserve"> Выдача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 xml:space="preserve">            av.Код_продукции = id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 xml:space="preserve">            av.Дата_и_время = DateTime.Now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av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public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ActionResult Index3(String id, 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b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if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(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а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DAO.</w:t>
      </w:r>
      <w:r w:rsidRPr="005041E8">
        <w:rPr>
          <w:rFonts w:ascii="Consolas" w:hAnsi="Consolas" w:cs="Consolas"/>
          <w:color w:val="000000"/>
          <w:sz w:val="24"/>
          <w:szCs w:val="24"/>
        </w:rPr>
        <w:t>Добавить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_</w:t>
      </w:r>
      <w:r w:rsidRPr="005041E8">
        <w:rPr>
          <w:rFonts w:ascii="Consolas" w:hAnsi="Consolas" w:cs="Consolas"/>
          <w:color w:val="000000"/>
          <w:sz w:val="24"/>
          <w:szCs w:val="24"/>
        </w:rPr>
        <w:t>выдачу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(id,b)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RedirectToAction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Index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, 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A31515"/>
          <w:sz w:val="24"/>
          <w:szCs w:val="24"/>
        </w:rPr>
        <w:t>Категория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els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        </w:t>
      </w:r>
      <w:r w:rsidRPr="005041E8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View(</w:t>
      </w:r>
      <w:r w:rsidRPr="005041E8">
        <w:rPr>
          <w:rFonts w:ascii="Consolas" w:hAnsi="Consolas" w:cs="Consolas"/>
          <w:color w:val="A31515"/>
          <w:sz w:val="24"/>
          <w:szCs w:val="24"/>
          <w:lang w:val="en-US"/>
        </w:rPr>
        <w:t>"Index3"</w:t>
      </w: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  <w:lang w:val="en-US"/>
        </w:rPr>
        <w:t xml:space="preserve">            </w:t>
      </w:r>
      <w:r w:rsidRPr="005041E8">
        <w:rPr>
          <w:rFonts w:ascii="Consolas" w:hAnsi="Consolas" w:cs="Consolas"/>
          <w:color w:val="000000"/>
          <w:sz w:val="24"/>
          <w:szCs w:val="24"/>
        </w:rPr>
        <w:t>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 xml:space="preserve">            </w:t>
      </w:r>
      <w:r w:rsidRPr="005041E8">
        <w:rPr>
          <w:rFonts w:ascii="Consolas" w:hAnsi="Consolas" w:cs="Consolas"/>
          <w:color w:val="0000FF"/>
          <w:sz w:val="24"/>
          <w:szCs w:val="24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 xml:space="preserve">                </w:t>
      </w:r>
      <w:r w:rsidRPr="005041E8">
        <w:rPr>
          <w:rFonts w:ascii="Consolas" w:hAnsi="Consolas" w:cs="Consolas"/>
          <w:color w:val="0000FF"/>
          <w:sz w:val="24"/>
          <w:szCs w:val="24"/>
        </w:rPr>
        <w:t>return</w:t>
      </w:r>
      <w:r w:rsidRPr="005041E8">
        <w:rPr>
          <w:rFonts w:ascii="Consolas" w:hAnsi="Consolas" w:cs="Consolas"/>
          <w:color w:val="000000"/>
          <w:sz w:val="24"/>
          <w:szCs w:val="24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5041E8">
        <w:rPr>
          <w:rFonts w:ascii="Consolas" w:hAnsi="Consolas" w:cs="Consolas"/>
          <w:color w:val="000000"/>
          <w:sz w:val="24"/>
          <w:szCs w:val="24"/>
        </w:rPr>
        <w:t xml:space="preserve">    }</w:t>
      </w:r>
    </w:p>
    <w:p w:rsidR="005041E8" w:rsidRDefault="005041E8" w:rsidP="005041E8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041E8" w:rsidRDefault="005041E8" w:rsidP="005041E8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Категория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Controller.cs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Collections.Generic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Linq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Web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Web.Mvc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.Models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.DAO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namespace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.Controllers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[Authorize(Roles = </w:t>
      </w:r>
      <w:r w:rsidRPr="005041E8">
        <w:rPr>
          <w:rFonts w:ascii="Courier New" w:hAnsi="Courier New" w:cs="Courier New"/>
          <w:color w:val="A31515"/>
          <w:sz w:val="28"/>
          <w:szCs w:val="28"/>
        </w:rPr>
        <w:t>"Администратор,Учетчик выдачи, Заведующий складом"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)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class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5041E8">
        <w:rPr>
          <w:rFonts w:ascii="Courier New" w:hAnsi="Courier New" w:cs="Courier New"/>
          <w:color w:val="2B91AF"/>
          <w:sz w:val="28"/>
          <w:szCs w:val="28"/>
        </w:rPr>
        <w:t>КатегорияController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: Controller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lastRenderedPageBreak/>
        <w:t xml:space="preserve">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КатегорияDAO КатегорияDAO =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new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КатегорияDAO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Кат_продукцияDAO Кат_ПродукцияDAO =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new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Кат_продукцияDAO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GET: </w:t>
      </w:r>
      <w:r w:rsidRPr="005041E8">
        <w:rPr>
          <w:rFonts w:ascii="Courier New" w:hAnsi="Courier New" w:cs="Courier New"/>
          <w:color w:val="008000"/>
          <w:sz w:val="28"/>
          <w:szCs w:val="28"/>
        </w:rPr>
        <w:t>Категория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Index(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View(КатегорияDAO.Список_категорий()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ActionResult Index2(Кат_продукция продукция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View(Кат_ПродукцияDAO.Список_категорий(продукция)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GET: </w:t>
      </w:r>
      <w:r w:rsidRPr="005041E8">
        <w:rPr>
          <w:rFonts w:ascii="Courier New" w:hAnsi="Courier New" w:cs="Courier New"/>
          <w:color w:val="008000"/>
          <w:sz w:val="28"/>
          <w:szCs w:val="28"/>
        </w:rPr>
        <w:t>Категория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Details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Details(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View(КатегорияDAO.Категория(id)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GET: </w:t>
      </w:r>
      <w:r w:rsidRPr="005041E8">
        <w:rPr>
          <w:rFonts w:ascii="Courier New" w:hAnsi="Courier New" w:cs="Courier New"/>
          <w:color w:val="008000"/>
          <w:sz w:val="28"/>
          <w:szCs w:val="28"/>
        </w:rPr>
        <w:t>Категория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Creat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Create(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POST: </w:t>
      </w:r>
      <w:r w:rsidRPr="005041E8">
        <w:rPr>
          <w:rFonts w:ascii="Courier New" w:hAnsi="Courier New" w:cs="Courier New"/>
          <w:color w:val="008000"/>
          <w:sz w:val="28"/>
          <w:szCs w:val="28"/>
        </w:rPr>
        <w:t>Категория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Creat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Create(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Категория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категория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if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(КатегорияDAO.Добавить_категорию(категория)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directToAction(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Index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els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Create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GET: </w:t>
      </w:r>
      <w:r w:rsidRPr="005041E8">
        <w:rPr>
          <w:rFonts w:ascii="Courier New" w:hAnsi="Courier New" w:cs="Courier New"/>
          <w:color w:val="008000"/>
          <w:sz w:val="28"/>
          <w:szCs w:val="28"/>
        </w:rPr>
        <w:t>Категория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Edit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Edit(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View(КатегорияDAO.Категория(id)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POST: </w:t>
      </w:r>
      <w:r w:rsidRPr="005041E8">
        <w:rPr>
          <w:rFonts w:ascii="Courier New" w:hAnsi="Courier New" w:cs="Courier New"/>
          <w:color w:val="008000"/>
          <w:sz w:val="28"/>
          <w:szCs w:val="28"/>
        </w:rPr>
        <w:t>Категория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Edit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Edit(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,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Категория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категория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if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(КатегорияDAO.Изменить_категорию(id,категория)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directToAction(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Index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els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Edit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GET: </w:t>
      </w:r>
      <w:r w:rsidRPr="005041E8">
        <w:rPr>
          <w:rFonts w:ascii="Courier New" w:hAnsi="Courier New" w:cs="Courier New"/>
          <w:color w:val="008000"/>
          <w:sz w:val="28"/>
          <w:szCs w:val="28"/>
        </w:rPr>
        <w:t>Категория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Delete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Delete(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View(КатегорияDAO.Категория(id)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POST: </w:t>
      </w:r>
      <w:r w:rsidRPr="005041E8">
        <w:rPr>
          <w:rFonts w:ascii="Courier New" w:hAnsi="Courier New" w:cs="Courier New"/>
          <w:color w:val="008000"/>
          <w:sz w:val="28"/>
          <w:szCs w:val="28"/>
        </w:rPr>
        <w:t>Категория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Delete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Delete(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,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Категория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категория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lastRenderedPageBreak/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if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(КатегорияDAO.Удалить_категорию(id,категория)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directToAction(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Index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els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Delete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5041E8" w:rsidRDefault="005041E8" w:rsidP="005041E8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оставщик</w:t>
      </w:r>
      <w:r w:rsidRPr="005041E8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_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категория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Controller.cs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using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System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using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System.Web.Mvc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using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nsolas" w:hAnsi="Consolas" w:cs="Consolas"/>
          <w:color w:val="000000"/>
          <w:sz w:val="28"/>
          <w:szCs w:val="28"/>
        </w:rPr>
        <w:t>Курсовик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.DAO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using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nsolas" w:hAnsi="Consolas" w:cs="Consolas"/>
          <w:color w:val="000000"/>
          <w:sz w:val="28"/>
          <w:szCs w:val="28"/>
        </w:rPr>
        <w:t>Курсовик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.Models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namespace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nsolas" w:hAnsi="Consolas" w:cs="Consolas"/>
          <w:color w:val="000000"/>
          <w:sz w:val="28"/>
          <w:szCs w:val="28"/>
        </w:rPr>
        <w:t>Курсовик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.Controllers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class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nsolas" w:hAnsi="Consolas" w:cs="Consolas"/>
          <w:color w:val="2B91AF"/>
          <w:sz w:val="28"/>
          <w:szCs w:val="28"/>
        </w:rPr>
        <w:t>Поставщик</w:t>
      </w:r>
      <w:r w:rsidRPr="005041E8">
        <w:rPr>
          <w:rFonts w:ascii="Consolas" w:hAnsi="Consolas" w:cs="Consolas"/>
          <w:color w:val="2B91AF"/>
          <w:sz w:val="28"/>
          <w:szCs w:val="28"/>
          <w:lang w:val="en-US"/>
        </w:rPr>
        <w:t>_</w:t>
      </w:r>
      <w:r w:rsidRPr="005041E8">
        <w:rPr>
          <w:rFonts w:ascii="Consolas" w:hAnsi="Consolas" w:cs="Consolas"/>
          <w:color w:val="2B91AF"/>
          <w:sz w:val="28"/>
          <w:szCs w:val="28"/>
        </w:rPr>
        <w:t>категория</w:t>
      </w:r>
      <w:r w:rsidRPr="005041E8">
        <w:rPr>
          <w:rFonts w:ascii="Consolas" w:hAnsi="Consolas" w:cs="Consolas"/>
          <w:color w:val="2B91AF"/>
          <w:sz w:val="28"/>
          <w:szCs w:val="28"/>
          <w:lang w:val="en-US"/>
        </w:rPr>
        <w:t>Controller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: Controller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</w:t>
      </w:r>
      <w:r w:rsidRPr="005041E8">
        <w:rPr>
          <w:rFonts w:ascii="Consolas" w:hAnsi="Consolas" w:cs="Consolas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Поставщик_категорияDAO Поставщик_категорияDAO = </w:t>
      </w:r>
      <w:r w:rsidRPr="005041E8">
        <w:rPr>
          <w:rFonts w:ascii="Consolas" w:hAnsi="Consolas" w:cs="Consolas"/>
          <w:color w:val="0000FF"/>
          <w:sz w:val="28"/>
          <w:szCs w:val="28"/>
        </w:rPr>
        <w:t>new</w:t>
      </w:r>
      <w:r w:rsidRPr="005041E8">
        <w:rPr>
          <w:rFonts w:ascii="Consolas" w:hAnsi="Consolas" w:cs="Consolas"/>
          <w:color w:val="000000"/>
          <w:sz w:val="28"/>
          <w:szCs w:val="28"/>
        </w:rPr>
        <w:t xml:space="preserve"> Поставщик_категорияDAO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 xml:space="preserve">// GET: </w:t>
      </w:r>
      <w:r w:rsidRPr="005041E8">
        <w:rPr>
          <w:rFonts w:ascii="Consolas" w:hAnsi="Consolas" w:cs="Consolas"/>
          <w:color w:val="008000"/>
          <w:sz w:val="28"/>
          <w:szCs w:val="28"/>
        </w:rPr>
        <w:t>Поставщик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>_</w:t>
      </w:r>
      <w:r w:rsidRPr="005041E8">
        <w:rPr>
          <w:rFonts w:ascii="Consolas" w:hAnsi="Consolas" w:cs="Consolas"/>
          <w:color w:val="008000"/>
          <w:sz w:val="28"/>
          <w:szCs w:val="28"/>
        </w:rPr>
        <w:t>категория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Index1(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int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String sql = 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 xml:space="preserve">"SELECT * FROM </w:t>
      </w:r>
      <w:r w:rsidRPr="005041E8">
        <w:rPr>
          <w:rFonts w:ascii="Consolas" w:hAnsi="Consolas" w:cs="Consolas"/>
          <w:color w:val="A31515"/>
          <w:sz w:val="28"/>
          <w:szCs w:val="28"/>
        </w:rPr>
        <w:t>Список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5041E8">
        <w:rPr>
          <w:rFonts w:ascii="Consolas" w:hAnsi="Consolas" w:cs="Consolas"/>
          <w:color w:val="A31515"/>
          <w:sz w:val="28"/>
          <w:szCs w:val="28"/>
        </w:rPr>
        <w:t>категорий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 xml:space="preserve"> "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+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 xml:space="preserve">"WHERE </w:t>
      </w:r>
      <w:r w:rsidRPr="005041E8">
        <w:rPr>
          <w:rFonts w:ascii="Consolas" w:hAnsi="Consolas" w:cs="Consolas"/>
          <w:color w:val="A31515"/>
          <w:sz w:val="28"/>
          <w:szCs w:val="28"/>
        </w:rPr>
        <w:t>номер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 xml:space="preserve"> not in (SELECT </w:t>
      </w:r>
      <w:r w:rsidRPr="005041E8">
        <w:rPr>
          <w:rFonts w:ascii="Consolas" w:hAnsi="Consolas" w:cs="Consolas"/>
          <w:color w:val="A31515"/>
          <w:sz w:val="28"/>
          <w:szCs w:val="28"/>
        </w:rPr>
        <w:t>номер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5041E8">
        <w:rPr>
          <w:rFonts w:ascii="Consolas" w:hAnsi="Consolas" w:cs="Consolas"/>
          <w:color w:val="A31515"/>
          <w:sz w:val="28"/>
          <w:szCs w:val="28"/>
        </w:rPr>
        <w:t>категории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 xml:space="preserve"> from </w:t>
      </w:r>
      <w:r w:rsidRPr="005041E8">
        <w:rPr>
          <w:rFonts w:ascii="Consolas" w:hAnsi="Consolas" w:cs="Consolas"/>
          <w:color w:val="A31515"/>
          <w:sz w:val="28"/>
          <w:szCs w:val="28"/>
        </w:rPr>
        <w:t>Поставщик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5041E8">
        <w:rPr>
          <w:rFonts w:ascii="Consolas" w:hAnsi="Consolas" w:cs="Consolas"/>
          <w:color w:val="A31515"/>
          <w:sz w:val="28"/>
          <w:szCs w:val="28"/>
        </w:rPr>
        <w:t>категория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 xml:space="preserve"> WHERE "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+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</w:t>
      </w:r>
      <w:r w:rsidRPr="005041E8">
        <w:rPr>
          <w:rFonts w:ascii="Consolas" w:hAnsi="Consolas" w:cs="Consolas"/>
          <w:color w:val="A31515"/>
          <w:sz w:val="28"/>
          <w:szCs w:val="28"/>
        </w:rPr>
        <w:t>"номер_поставщика="</w:t>
      </w:r>
      <w:r w:rsidRPr="005041E8">
        <w:rPr>
          <w:rFonts w:ascii="Consolas" w:hAnsi="Consolas" w:cs="Consolas"/>
          <w:color w:val="000000"/>
          <w:sz w:val="28"/>
          <w:szCs w:val="28"/>
        </w:rPr>
        <w:t xml:space="preserve"> + id + </w:t>
      </w:r>
      <w:r w:rsidRPr="005041E8">
        <w:rPr>
          <w:rFonts w:ascii="Consolas" w:hAnsi="Consolas" w:cs="Consolas"/>
          <w:color w:val="A31515"/>
          <w:sz w:val="28"/>
          <w:szCs w:val="28"/>
        </w:rPr>
        <w:t>")"</w:t>
      </w:r>
      <w:r w:rsidRPr="005041E8">
        <w:rPr>
          <w:rFonts w:ascii="Consolas" w:hAnsi="Consolas" w:cs="Consolas"/>
          <w:color w:val="000000"/>
          <w:sz w:val="28"/>
          <w:szCs w:val="28"/>
        </w:rPr>
        <w:t>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    </w:t>
      </w:r>
      <w:r w:rsidRPr="005041E8">
        <w:rPr>
          <w:rFonts w:ascii="Consolas" w:hAnsi="Consolas" w:cs="Consolas"/>
          <w:color w:val="0000FF"/>
          <w:sz w:val="28"/>
          <w:szCs w:val="28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</w:rPr>
        <w:t xml:space="preserve"> View(Поставщик_категорияDAO.Список_категорий(sql,id)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Index2(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int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String sql = 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 xml:space="preserve">"SELECT * FROM </w:t>
      </w:r>
      <w:r w:rsidRPr="005041E8">
        <w:rPr>
          <w:rFonts w:ascii="Consolas" w:hAnsi="Consolas" w:cs="Consolas"/>
          <w:color w:val="A31515"/>
          <w:sz w:val="28"/>
          <w:szCs w:val="28"/>
        </w:rPr>
        <w:t>Список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5041E8">
        <w:rPr>
          <w:rFonts w:ascii="Consolas" w:hAnsi="Consolas" w:cs="Consolas"/>
          <w:color w:val="A31515"/>
          <w:sz w:val="28"/>
          <w:szCs w:val="28"/>
        </w:rPr>
        <w:t>категорий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 xml:space="preserve"> "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+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</w:t>
      </w:r>
      <w:r w:rsidRPr="005041E8">
        <w:rPr>
          <w:rFonts w:ascii="Consolas" w:hAnsi="Consolas" w:cs="Consolas"/>
          <w:color w:val="A31515"/>
          <w:sz w:val="28"/>
          <w:szCs w:val="28"/>
        </w:rPr>
        <w:t>"WHERE номер in (SELECT номер_категории from Поставщик_категория WHERE "</w:t>
      </w:r>
      <w:r w:rsidRPr="005041E8">
        <w:rPr>
          <w:rFonts w:ascii="Consolas" w:hAnsi="Consolas" w:cs="Consolas"/>
          <w:color w:val="000000"/>
          <w:sz w:val="28"/>
          <w:szCs w:val="28"/>
        </w:rPr>
        <w:t xml:space="preserve"> +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            </w:t>
      </w:r>
      <w:r w:rsidRPr="005041E8">
        <w:rPr>
          <w:rFonts w:ascii="Consolas" w:hAnsi="Consolas" w:cs="Consolas"/>
          <w:color w:val="A31515"/>
          <w:sz w:val="28"/>
          <w:szCs w:val="28"/>
        </w:rPr>
        <w:t>"номер_поставщика="</w:t>
      </w:r>
      <w:r w:rsidRPr="005041E8">
        <w:rPr>
          <w:rFonts w:ascii="Consolas" w:hAnsi="Consolas" w:cs="Consolas"/>
          <w:color w:val="000000"/>
          <w:sz w:val="28"/>
          <w:szCs w:val="28"/>
        </w:rPr>
        <w:t xml:space="preserve"> + id + </w:t>
      </w:r>
      <w:r w:rsidRPr="005041E8">
        <w:rPr>
          <w:rFonts w:ascii="Consolas" w:hAnsi="Consolas" w:cs="Consolas"/>
          <w:color w:val="A31515"/>
          <w:sz w:val="28"/>
          <w:szCs w:val="28"/>
        </w:rPr>
        <w:t>")"</w:t>
      </w:r>
      <w:r w:rsidRPr="005041E8">
        <w:rPr>
          <w:rFonts w:ascii="Consolas" w:hAnsi="Consolas" w:cs="Consolas"/>
          <w:color w:val="000000"/>
          <w:sz w:val="28"/>
          <w:szCs w:val="28"/>
        </w:rPr>
        <w:t>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lastRenderedPageBreak/>
        <w:t xml:space="preserve">            </w:t>
      </w:r>
      <w:r w:rsidRPr="005041E8">
        <w:rPr>
          <w:rFonts w:ascii="Consolas" w:hAnsi="Consolas" w:cs="Consolas"/>
          <w:color w:val="0000FF"/>
          <w:sz w:val="28"/>
          <w:szCs w:val="28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</w:rPr>
        <w:t xml:space="preserve"> View(Поставщик_категорияDAO.Список_категорий(sql,id)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Index4(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int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id,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int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a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    Поставщик_категория av = </w:t>
      </w:r>
      <w:r w:rsidRPr="005041E8">
        <w:rPr>
          <w:rFonts w:ascii="Consolas" w:hAnsi="Consolas" w:cs="Consolas"/>
          <w:color w:val="0000FF"/>
          <w:sz w:val="28"/>
          <w:szCs w:val="28"/>
        </w:rPr>
        <w:t>new</w:t>
      </w:r>
      <w:r w:rsidRPr="005041E8">
        <w:rPr>
          <w:rFonts w:ascii="Consolas" w:hAnsi="Consolas" w:cs="Consolas"/>
          <w:color w:val="000000"/>
          <w:sz w:val="28"/>
          <w:szCs w:val="28"/>
        </w:rPr>
        <w:t xml:space="preserve"> Поставщик_категория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    av.Код_поставщика = id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    av.Код_категории = a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av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Index4(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int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id,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int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a, </w:t>
      </w:r>
      <w:r w:rsidRPr="005041E8">
        <w:rPr>
          <w:rFonts w:ascii="Consolas" w:hAnsi="Consolas" w:cs="Consolas"/>
          <w:color w:val="000000"/>
          <w:sz w:val="28"/>
          <w:szCs w:val="28"/>
        </w:rPr>
        <w:t>Поставщик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_</w:t>
      </w:r>
      <w:r w:rsidRPr="005041E8">
        <w:rPr>
          <w:rFonts w:ascii="Consolas" w:hAnsi="Consolas" w:cs="Consolas"/>
          <w:color w:val="000000"/>
          <w:sz w:val="28"/>
          <w:szCs w:val="28"/>
        </w:rPr>
        <w:t>категория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b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    </w:t>
      </w:r>
      <w:r w:rsidRPr="005041E8">
        <w:rPr>
          <w:rFonts w:ascii="Consolas" w:hAnsi="Consolas" w:cs="Consolas"/>
          <w:color w:val="0000FF"/>
          <w:sz w:val="28"/>
          <w:szCs w:val="28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        </w:t>
      </w:r>
      <w:r w:rsidRPr="005041E8">
        <w:rPr>
          <w:rFonts w:ascii="Consolas" w:hAnsi="Consolas" w:cs="Consolas"/>
          <w:color w:val="0000FF"/>
          <w:sz w:val="28"/>
          <w:szCs w:val="28"/>
        </w:rPr>
        <w:t>if</w:t>
      </w:r>
      <w:r w:rsidRPr="005041E8">
        <w:rPr>
          <w:rFonts w:ascii="Consolas" w:hAnsi="Consolas" w:cs="Consolas"/>
          <w:color w:val="000000"/>
          <w:sz w:val="28"/>
          <w:szCs w:val="28"/>
        </w:rPr>
        <w:t xml:space="preserve"> (Поставщик_категорияDAO.Удалить_категорию(id, a)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        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RedirectToAction(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>"Index2"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,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new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{ id }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els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>"Index4"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Index3(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int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id,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int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a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    Поставщик_категория av = </w:t>
      </w:r>
      <w:r w:rsidRPr="005041E8">
        <w:rPr>
          <w:rFonts w:ascii="Consolas" w:hAnsi="Consolas" w:cs="Consolas"/>
          <w:color w:val="0000FF"/>
          <w:sz w:val="28"/>
          <w:szCs w:val="28"/>
        </w:rPr>
        <w:t>new</w:t>
      </w:r>
      <w:r w:rsidRPr="005041E8">
        <w:rPr>
          <w:rFonts w:ascii="Consolas" w:hAnsi="Consolas" w:cs="Consolas"/>
          <w:color w:val="000000"/>
          <w:sz w:val="28"/>
          <w:szCs w:val="28"/>
        </w:rPr>
        <w:t xml:space="preserve"> Поставщик_категория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    av.Код_поставщика = id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    av.Код_категории = a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av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Index3(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int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id,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int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a,</w:t>
      </w:r>
      <w:r w:rsidRPr="005041E8">
        <w:rPr>
          <w:rFonts w:ascii="Consolas" w:hAnsi="Consolas" w:cs="Consolas"/>
          <w:color w:val="000000"/>
          <w:sz w:val="28"/>
          <w:szCs w:val="28"/>
        </w:rPr>
        <w:t>Поставщик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_</w:t>
      </w:r>
      <w:r w:rsidRPr="005041E8">
        <w:rPr>
          <w:rFonts w:ascii="Consolas" w:hAnsi="Consolas" w:cs="Consolas"/>
          <w:color w:val="000000"/>
          <w:sz w:val="28"/>
          <w:szCs w:val="28"/>
        </w:rPr>
        <w:t>категория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b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    </w:t>
      </w:r>
      <w:r w:rsidRPr="005041E8">
        <w:rPr>
          <w:rFonts w:ascii="Consolas" w:hAnsi="Consolas" w:cs="Consolas"/>
          <w:color w:val="0000FF"/>
          <w:sz w:val="28"/>
          <w:szCs w:val="28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lastRenderedPageBreak/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        </w:t>
      </w:r>
      <w:r w:rsidRPr="005041E8">
        <w:rPr>
          <w:rFonts w:ascii="Consolas" w:hAnsi="Consolas" w:cs="Consolas"/>
          <w:color w:val="0000FF"/>
          <w:sz w:val="28"/>
          <w:szCs w:val="28"/>
        </w:rPr>
        <w:t>if</w:t>
      </w:r>
      <w:r w:rsidRPr="005041E8">
        <w:rPr>
          <w:rFonts w:ascii="Consolas" w:hAnsi="Consolas" w:cs="Consolas"/>
          <w:color w:val="000000"/>
          <w:sz w:val="28"/>
          <w:szCs w:val="28"/>
        </w:rPr>
        <w:t xml:space="preserve"> (Поставщик_категорияDAO.Добавить_категорию(id,a)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RedirectToAction(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>"Index1"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,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new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{ id }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els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>"Index3"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Index(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 xml:space="preserve">// GET: </w:t>
      </w:r>
      <w:r w:rsidRPr="005041E8">
        <w:rPr>
          <w:rFonts w:ascii="Consolas" w:hAnsi="Consolas" w:cs="Consolas"/>
          <w:color w:val="008000"/>
          <w:sz w:val="28"/>
          <w:szCs w:val="28"/>
        </w:rPr>
        <w:t>Поставщик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>_</w:t>
      </w:r>
      <w:r w:rsidRPr="005041E8">
        <w:rPr>
          <w:rFonts w:ascii="Consolas" w:hAnsi="Consolas" w:cs="Consolas"/>
          <w:color w:val="008000"/>
          <w:sz w:val="28"/>
          <w:szCs w:val="28"/>
        </w:rPr>
        <w:t>категория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>/Details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Details(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int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 xml:space="preserve">// GET: </w:t>
      </w:r>
      <w:r w:rsidRPr="005041E8">
        <w:rPr>
          <w:rFonts w:ascii="Consolas" w:hAnsi="Consolas" w:cs="Consolas"/>
          <w:color w:val="008000"/>
          <w:sz w:val="28"/>
          <w:szCs w:val="28"/>
        </w:rPr>
        <w:t>Поставщик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>_</w:t>
      </w:r>
      <w:r w:rsidRPr="005041E8">
        <w:rPr>
          <w:rFonts w:ascii="Consolas" w:hAnsi="Consolas" w:cs="Consolas"/>
          <w:color w:val="008000"/>
          <w:sz w:val="28"/>
          <w:szCs w:val="28"/>
        </w:rPr>
        <w:t>категория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>/Creat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Create(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 xml:space="preserve">// POST: </w:t>
      </w:r>
      <w:r w:rsidRPr="005041E8">
        <w:rPr>
          <w:rFonts w:ascii="Consolas" w:hAnsi="Consolas" w:cs="Consolas"/>
          <w:color w:val="008000"/>
          <w:sz w:val="28"/>
          <w:szCs w:val="28"/>
        </w:rPr>
        <w:t>Поставщик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>_</w:t>
      </w:r>
      <w:r w:rsidRPr="005041E8">
        <w:rPr>
          <w:rFonts w:ascii="Consolas" w:hAnsi="Consolas" w:cs="Consolas"/>
          <w:color w:val="008000"/>
          <w:sz w:val="28"/>
          <w:szCs w:val="28"/>
        </w:rPr>
        <w:t>категория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>/Creat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Create(FormCollection collection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>// TODO: Add insert logic her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RedirectToAction(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>"Index"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lastRenderedPageBreak/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 xml:space="preserve">// GET: </w:t>
      </w:r>
      <w:r w:rsidRPr="005041E8">
        <w:rPr>
          <w:rFonts w:ascii="Consolas" w:hAnsi="Consolas" w:cs="Consolas"/>
          <w:color w:val="008000"/>
          <w:sz w:val="28"/>
          <w:szCs w:val="28"/>
        </w:rPr>
        <w:t>Поставщик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>_</w:t>
      </w:r>
      <w:r w:rsidRPr="005041E8">
        <w:rPr>
          <w:rFonts w:ascii="Consolas" w:hAnsi="Consolas" w:cs="Consolas"/>
          <w:color w:val="008000"/>
          <w:sz w:val="28"/>
          <w:szCs w:val="28"/>
        </w:rPr>
        <w:t>категория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>/Edit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Edit(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int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 xml:space="preserve">// POST: </w:t>
      </w:r>
      <w:r w:rsidRPr="005041E8">
        <w:rPr>
          <w:rFonts w:ascii="Consolas" w:hAnsi="Consolas" w:cs="Consolas"/>
          <w:color w:val="008000"/>
          <w:sz w:val="28"/>
          <w:szCs w:val="28"/>
        </w:rPr>
        <w:t>Поставщик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>_</w:t>
      </w:r>
      <w:r w:rsidRPr="005041E8">
        <w:rPr>
          <w:rFonts w:ascii="Consolas" w:hAnsi="Consolas" w:cs="Consolas"/>
          <w:color w:val="008000"/>
          <w:sz w:val="28"/>
          <w:szCs w:val="28"/>
        </w:rPr>
        <w:t>категория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>/Edit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Edit(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int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id, FormCollection collection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    </w:t>
      </w:r>
      <w:r w:rsidRPr="005041E8">
        <w:rPr>
          <w:rFonts w:ascii="Consolas" w:hAnsi="Consolas" w:cs="Consolas"/>
          <w:color w:val="0000FF"/>
          <w:sz w:val="28"/>
          <w:szCs w:val="28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5041E8">
        <w:rPr>
          <w:rFonts w:ascii="Consolas" w:hAnsi="Consolas" w:cs="Consolas"/>
          <w:color w:val="000000"/>
          <w:sz w:val="28"/>
          <w:szCs w:val="28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>// TODO: Add update logic her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RedirectToAction(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>"Index"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 xml:space="preserve">// GET: </w:t>
      </w:r>
      <w:r w:rsidRPr="005041E8">
        <w:rPr>
          <w:rFonts w:ascii="Consolas" w:hAnsi="Consolas" w:cs="Consolas"/>
          <w:color w:val="008000"/>
          <w:sz w:val="28"/>
          <w:szCs w:val="28"/>
        </w:rPr>
        <w:t>Поставщик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>_</w:t>
      </w:r>
      <w:r w:rsidRPr="005041E8">
        <w:rPr>
          <w:rFonts w:ascii="Consolas" w:hAnsi="Consolas" w:cs="Consolas"/>
          <w:color w:val="008000"/>
          <w:sz w:val="28"/>
          <w:szCs w:val="28"/>
        </w:rPr>
        <w:t>категория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>/Delete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Delete(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int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 xml:space="preserve">// POST: </w:t>
      </w:r>
      <w:r w:rsidRPr="005041E8">
        <w:rPr>
          <w:rFonts w:ascii="Consolas" w:hAnsi="Consolas" w:cs="Consolas"/>
          <w:color w:val="008000"/>
          <w:sz w:val="28"/>
          <w:szCs w:val="28"/>
        </w:rPr>
        <w:t>Поставщик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>_</w:t>
      </w:r>
      <w:r w:rsidRPr="005041E8">
        <w:rPr>
          <w:rFonts w:ascii="Consolas" w:hAnsi="Consolas" w:cs="Consolas"/>
          <w:color w:val="008000"/>
          <w:sz w:val="28"/>
          <w:szCs w:val="28"/>
        </w:rPr>
        <w:t>категория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>/Delete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Delete(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int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id, FormCollection collection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nsolas" w:hAnsi="Consolas" w:cs="Consolas"/>
          <w:color w:val="008000"/>
          <w:sz w:val="28"/>
          <w:szCs w:val="28"/>
          <w:lang w:val="en-US"/>
        </w:rPr>
        <w:t>// TODO: Add delete logic her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RedirectToAction(</w:t>
      </w:r>
      <w:r w:rsidRPr="005041E8">
        <w:rPr>
          <w:rFonts w:ascii="Consolas" w:hAnsi="Consolas" w:cs="Consolas"/>
          <w:color w:val="A31515"/>
          <w:sz w:val="28"/>
          <w:szCs w:val="28"/>
          <w:lang w:val="en-US"/>
        </w:rPr>
        <w:t>"Index"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lastRenderedPageBreak/>
        <w:t xml:space="preserve">                </w:t>
      </w:r>
      <w:r w:rsidRPr="005041E8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5041E8">
        <w:rPr>
          <w:rFonts w:ascii="Consolas" w:hAnsi="Consolas" w:cs="Consolas"/>
          <w:color w:val="000000"/>
          <w:sz w:val="28"/>
          <w:szCs w:val="28"/>
          <w:lang w:val="en-US"/>
        </w:rPr>
        <w:t>}</w:t>
      </w:r>
    </w:p>
    <w:p w:rsidR="005041E8" w:rsidRDefault="005041E8" w:rsidP="005041E8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оставщик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Controller.cs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Collections.Generic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Linq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Web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Web.Mvc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.Models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.DAO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namespace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.Controllers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[Authorize(Roles = 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5041E8">
        <w:rPr>
          <w:rFonts w:ascii="Courier New" w:hAnsi="Courier New" w:cs="Courier New"/>
          <w:color w:val="A31515"/>
          <w:sz w:val="28"/>
          <w:szCs w:val="28"/>
        </w:rPr>
        <w:t>Администратор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class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2B91AF"/>
          <w:sz w:val="28"/>
          <w:szCs w:val="28"/>
        </w:rPr>
        <w:t>Поставщик</w:t>
      </w:r>
      <w:r w:rsidRPr="005041E8">
        <w:rPr>
          <w:rFonts w:ascii="Courier New" w:hAnsi="Courier New" w:cs="Courier New"/>
          <w:color w:val="2B91AF"/>
          <w:sz w:val="28"/>
          <w:szCs w:val="28"/>
          <w:lang w:val="en-US"/>
        </w:rPr>
        <w:t>Controller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 Controller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DAO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DAO =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DAO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Index(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DAO.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авщиков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()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/ GET: Home1/Details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Details(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DAO.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(id)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/ GET: Home1/Creat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Create(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/ POST: Home1/Creat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Create([Bind(Exclude = 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5041E8">
        <w:rPr>
          <w:rFonts w:ascii="Courier New" w:hAnsi="Courier New" w:cs="Courier New"/>
          <w:color w:val="A31515"/>
          <w:sz w:val="28"/>
          <w:szCs w:val="28"/>
        </w:rPr>
        <w:t>код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5041E8">
        <w:rPr>
          <w:rFonts w:ascii="Courier New" w:hAnsi="Courier New" w:cs="Courier New"/>
          <w:color w:val="A31515"/>
          <w:sz w:val="28"/>
          <w:szCs w:val="28"/>
        </w:rPr>
        <w:t>поставщика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]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/ TODO: Add insert logic her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if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(ПоставщикDAO.Добавить_поставщика(поставщик)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directToAction(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Index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els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Create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/ GET: Home1/Edit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Edit(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DAO.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(id)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/ POST: Home1/Edit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Edit(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,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/ TODO: Add update logic her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if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(ПоставщикDAO.Изменить_поставщика(id,поставщик)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RedirectToAction(</w:t>
      </w:r>
      <w:r w:rsidRPr="005041E8">
        <w:rPr>
          <w:rFonts w:ascii="Courier New" w:hAnsi="Courier New" w:cs="Courier New"/>
          <w:color w:val="A31515"/>
          <w:sz w:val="28"/>
          <w:szCs w:val="28"/>
        </w:rPr>
        <w:t>"Index"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els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Edit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/ GET: Home1/Delete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Delete(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DAO.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(id)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/ POST: Home1/Delete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Delete(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,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if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(ПоставщикDAO.Удалить_поставщика(id)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directToAction(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Index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els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Delete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5041E8" w:rsidRDefault="005041E8" w:rsidP="005041E8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оступление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Controller.cs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Collections.Generic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Linq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Web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Web.Mvc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.Models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.DAO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namespace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.Controllers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[Authorize(Roles = 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5041E8">
        <w:rPr>
          <w:rFonts w:ascii="Courier New" w:hAnsi="Courier New" w:cs="Courier New"/>
          <w:color w:val="A31515"/>
          <w:sz w:val="28"/>
          <w:szCs w:val="28"/>
        </w:rPr>
        <w:t>Заведующий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A31515"/>
          <w:sz w:val="28"/>
          <w:szCs w:val="28"/>
        </w:rPr>
        <w:t>складом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, </w:t>
      </w:r>
      <w:r w:rsidRPr="005041E8">
        <w:rPr>
          <w:rFonts w:ascii="Courier New" w:hAnsi="Courier New" w:cs="Courier New"/>
          <w:color w:val="A31515"/>
          <w:sz w:val="28"/>
          <w:szCs w:val="28"/>
        </w:rPr>
        <w:t>Учетчик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A31515"/>
          <w:sz w:val="28"/>
          <w:szCs w:val="28"/>
        </w:rPr>
        <w:t>приема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class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2B91AF"/>
          <w:sz w:val="28"/>
          <w:szCs w:val="28"/>
        </w:rPr>
        <w:t>Поступление</w:t>
      </w:r>
      <w:r w:rsidRPr="005041E8">
        <w:rPr>
          <w:rFonts w:ascii="Courier New" w:hAnsi="Courier New" w:cs="Courier New"/>
          <w:color w:val="2B91AF"/>
          <w:sz w:val="28"/>
          <w:szCs w:val="28"/>
          <w:lang w:val="en-US"/>
        </w:rPr>
        <w:t>Controller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 Controller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упление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DAO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упление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DAO =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упление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DAO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GET: </w:t>
      </w:r>
      <w:r w:rsidRPr="005041E8">
        <w:rPr>
          <w:rFonts w:ascii="Courier New" w:hAnsi="Courier New" w:cs="Courier New"/>
          <w:color w:val="008000"/>
          <w:sz w:val="28"/>
          <w:szCs w:val="28"/>
        </w:rPr>
        <w:t>Поступление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Index(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lastRenderedPageBreak/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View(ПоступлениеDAO.Журнал_поступлений()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GET: </w:t>
      </w:r>
      <w:r w:rsidRPr="005041E8">
        <w:rPr>
          <w:rFonts w:ascii="Courier New" w:hAnsi="Courier New" w:cs="Courier New"/>
          <w:color w:val="008000"/>
          <w:sz w:val="28"/>
          <w:szCs w:val="28"/>
        </w:rPr>
        <w:t>Поступление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Details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Details(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View(ПоступлениеDAO.Поступление(id)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GET: </w:t>
      </w:r>
      <w:r w:rsidRPr="005041E8">
        <w:rPr>
          <w:rFonts w:ascii="Courier New" w:hAnsi="Courier New" w:cs="Courier New"/>
          <w:color w:val="008000"/>
          <w:sz w:val="28"/>
          <w:szCs w:val="28"/>
        </w:rPr>
        <w:t>Поступление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Creat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Create(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POST: </w:t>
      </w:r>
      <w:r w:rsidRPr="005041E8">
        <w:rPr>
          <w:rFonts w:ascii="Courier New" w:hAnsi="Courier New" w:cs="Courier New"/>
          <w:color w:val="008000"/>
          <w:sz w:val="28"/>
          <w:szCs w:val="28"/>
        </w:rPr>
        <w:t>Поступление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Creat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ActionResult Create(Поступление поступление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if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(ПоступлениеDAO.Добавить_поступление(поступление)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directToAction(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Index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els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Create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GET: </w:t>
      </w:r>
      <w:r w:rsidRPr="005041E8">
        <w:rPr>
          <w:rFonts w:ascii="Courier New" w:hAnsi="Courier New" w:cs="Courier New"/>
          <w:color w:val="008000"/>
          <w:sz w:val="28"/>
          <w:szCs w:val="28"/>
        </w:rPr>
        <w:t>Поступление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Edit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Edit(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View(ПоступлениеDAO.Поступление(id)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POST: </w:t>
      </w:r>
      <w:r w:rsidRPr="005041E8">
        <w:rPr>
          <w:rFonts w:ascii="Courier New" w:hAnsi="Courier New" w:cs="Courier New"/>
          <w:color w:val="008000"/>
          <w:sz w:val="28"/>
          <w:szCs w:val="28"/>
        </w:rPr>
        <w:t>Поступление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Edit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Edit(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,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упление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упление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if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(ПоступлениеDAO.Изменить_поступление(id,поступление)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directToAction(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Index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els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Edit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GET: </w:t>
      </w:r>
      <w:r w:rsidRPr="005041E8">
        <w:rPr>
          <w:rFonts w:ascii="Courier New" w:hAnsi="Courier New" w:cs="Courier New"/>
          <w:color w:val="008000"/>
          <w:sz w:val="28"/>
          <w:szCs w:val="28"/>
        </w:rPr>
        <w:t>Поступление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Delete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Delete(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View(ПоступлениеDAO.Поступление(id)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POST: </w:t>
      </w:r>
      <w:r w:rsidRPr="005041E8">
        <w:rPr>
          <w:rFonts w:ascii="Courier New" w:hAnsi="Courier New" w:cs="Courier New"/>
          <w:color w:val="008000"/>
          <w:sz w:val="28"/>
          <w:szCs w:val="28"/>
        </w:rPr>
        <w:t>Поступление</w:t>
      </w:r>
      <w:r w:rsidRPr="005041E8">
        <w:rPr>
          <w:rFonts w:ascii="Courier New" w:hAnsi="Courier New" w:cs="Courier New"/>
          <w:color w:val="008000"/>
          <w:sz w:val="28"/>
          <w:szCs w:val="28"/>
          <w:lang w:val="en-US"/>
        </w:rPr>
        <w:t>/Delete/5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[HttpPost]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Delete(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,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упление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поступление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try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if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(ПоступлениеDAO.Удалить_поступление(id,поступление))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directToAction(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Index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else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5041E8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</w:t>
      </w:r>
      <w:r w:rsidRPr="005041E8">
        <w:rPr>
          <w:rFonts w:ascii="Courier New" w:hAnsi="Courier New" w:cs="Courier New"/>
          <w:color w:val="A31515"/>
          <w:sz w:val="28"/>
          <w:szCs w:val="28"/>
          <w:lang w:val="en-US"/>
        </w:rPr>
        <w:t>"Delete"</w:t>
      </w: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5041E8">
        <w:rPr>
          <w:rFonts w:ascii="Courier New" w:hAnsi="Courier New" w:cs="Courier New"/>
          <w:color w:val="000000"/>
          <w:sz w:val="28"/>
          <w:szCs w:val="28"/>
        </w:rPr>
        <w:t>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catch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{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5041E8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View();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    }</w:t>
      </w:r>
    </w:p>
    <w:p w:rsidR="005041E8" w:rsidRP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 xml:space="preserve">    }</w:t>
      </w:r>
    </w:p>
    <w:p w:rsidR="005041E8" w:rsidRDefault="005041E8" w:rsidP="0050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5041E8">
        <w:rPr>
          <w:rFonts w:ascii="Courier New" w:hAnsi="Courier New" w:cs="Courier New"/>
          <w:color w:val="000000"/>
          <w:sz w:val="28"/>
          <w:szCs w:val="28"/>
        </w:rPr>
        <w:t>}</w:t>
      </w:r>
    </w:p>
    <w:p w:rsidR="005041E8" w:rsidRPr="001A4761" w:rsidRDefault="001A4761" w:rsidP="001A476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1A4761">
        <w:rPr>
          <w:rFonts w:ascii="Times New Roman" w:hAnsi="Times New Roman" w:cs="Times New Roman"/>
          <w:color w:val="000000"/>
          <w:sz w:val="28"/>
          <w:szCs w:val="28"/>
        </w:rPr>
        <w:lastRenderedPageBreak/>
        <w:t>Продукция</w:t>
      </w:r>
      <w:r w:rsidRPr="001A4761">
        <w:rPr>
          <w:rFonts w:ascii="Times New Roman" w:hAnsi="Times New Roman" w:cs="Times New Roman"/>
          <w:color w:val="000000"/>
          <w:sz w:val="28"/>
          <w:szCs w:val="28"/>
          <w:lang w:val="en-US"/>
        </w:rPr>
        <w:t>Controller.cs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using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System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using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System.Collections.Generic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using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System.Linq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using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System.Web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using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System.Web.Mvc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using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000000"/>
          <w:sz w:val="28"/>
          <w:szCs w:val="28"/>
        </w:rPr>
        <w:t>Курсовик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.Models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using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000000"/>
          <w:sz w:val="28"/>
          <w:szCs w:val="28"/>
        </w:rPr>
        <w:t>Курсовик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.DAO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namespace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000000"/>
          <w:sz w:val="28"/>
          <w:szCs w:val="28"/>
        </w:rPr>
        <w:t>Курсовик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.Controllers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[Authorize(Roles = </w:t>
      </w:r>
      <w:r w:rsidRPr="001A4761">
        <w:rPr>
          <w:rFonts w:ascii="Consolas" w:hAnsi="Consolas" w:cs="Consolas"/>
          <w:color w:val="A31515"/>
          <w:sz w:val="28"/>
          <w:szCs w:val="28"/>
        </w:rPr>
        <w:t>"Заведующий складом,Учетчик выдачи"</w:t>
      </w:r>
      <w:r w:rsidRPr="001A4761">
        <w:rPr>
          <w:rFonts w:ascii="Consolas" w:hAnsi="Consolas" w:cs="Consolas"/>
          <w:color w:val="000000"/>
          <w:sz w:val="28"/>
          <w:szCs w:val="28"/>
        </w:rPr>
        <w:t>)]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</w:t>
      </w:r>
      <w:r w:rsidRPr="001A4761">
        <w:rPr>
          <w:rFonts w:ascii="Consolas" w:hAnsi="Consolas" w:cs="Consolas"/>
          <w:color w:val="0000FF"/>
          <w:sz w:val="28"/>
          <w:szCs w:val="28"/>
        </w:rPr>
        <w:t>public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</w:t>
      </w:r>
      <w:r w:rsidRPr="001A4761">
        <w:rPr>
          <w:rFonts w:ascii="Consolas" w:hAnsi="Consolas" w:cs="Consolas"/>
          <w:color w:val="0000FF"/>
          <w:sz w:val="28"/>
          <w:szCs w:val="28"/>
        </w:rPr>
        <w:t>class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</w:t>
      </w:r>
      <w:r w:rsidRPr="001A4761">
        <w:rPr>
          <w:rFonts w:ascii="Consolas" w:hAnsi="Consolas" w:cs="Consolas"/>
          <w:color w:val="2B91AF"/>
          <w:sz w:val="28"/>
          <w:szCs w:val="28"/>
        </w:rPr>
        <w:t>ПродукцияController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: Controller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{   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ПродукцияDAO ПродукцияDAO = </w:t>
      </w:r>
      <w:r w:rsidRPr="001A4761">
        <w:rPr>
          <w:rFonts w:ascii="Consolas" w:hAnsi="Consolas" w:cs="Consolas"/>
          <w:color w:val="0000FF"/>
          <w:sz w:val="28"/>
          <w:szCs w:val="28"/>
        </w:rPr>
        <w:t>new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ПродукцияDAO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Кат_продукцияDAO Кат_ПродукцияDAO = </w:t>
      </w:r>
      <w:r w:rsidRPr="001A4761">
        <w:rPr>
          <w:rFonts w:ascii="Consolas" w:hAnsi="Consolas" w:cs="Consolas"/>
          <w:color w:val="0000FF"/>
          <w:sz w:val="28"/>
          <w:szCs w:val="28"/>
        </w:rPr>
        <w:t>new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Кат_продукцияDAO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</w:t>
      </w:r>
      <w:r w:rsidRPr="001A4761">
        <w:rPr>
          <w:rFonts w:ascii="Consolas" w:hAnsi="Consolas" w:cs="Consolas"/>
          <w:color w:val="008000"/>
          <w:sz w:val="28"/>
          <w:szCs w:val="28"/>
          <w:lang w:val="en-US"/>
        </w:rPr>
        <w:t>// GET: /Home/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Index(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String sql = 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 xml:space="preserve">"SELECT * FROM </w:t>
      </w:r>
      <w:r w:rsidRPr="001A4761">
        <w:rPr>
          <w:rFonts w:ascii="Consolas" w:hAnsi="Consolas" w:cs="Consolas"/>
          <w:color w:val="A31515"/>
          <w:sz w:val="28"/>
          <w:szCs w:val="28"/>
        </w:rPr>
        <w:t>Список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A31515"/>
          <w:sz w:val="28"/>
          <w:szCs w:val="28"/>
        </w:rPr>
        <w:t>продукции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View(ПродукцияDAO.Список_продукции(sql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Index1(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int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id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String sql = 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 xml:space="preserve">"SELECT * FROM </w:t>
      </w:r>
      <w:r w:rsidRPr="001A4761">
        <w:rPr>
          <w:rFonts w:ascii="Consolas" w:hAnsi="Consolas" w:cs="Consolas"/>
          <w:color w:val="A31515"/>
          <w:sz w:val="28"/>
          <w:szCs w:val="28"/>
        </w:rPr>
        <w:t>Список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A31515"/>
          <w:sz w:val="28"/>
          <w:szCs w:val="28"/>
        </w:rPr>
        <w:t>продукции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 xml:space="preserve"> WHERE </w:t>
      </w:r>
      <w:r w:rsidRPr="001A4761">
        <w:rPr>
          <w:rFonts w:ascii="Consolas" w:hAnsi="Consolas" w:cs="Consolas"/>
          <w:color w:val="A31515"/>
          <w:sz w:val="28"/>
          <w:szCs w:val="28"/>
        </w:rPr>
        <w:t>номер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A31515"/>
          <w:sz w:val="28"/>
          <w:szCs w:val="28"/>
        </w:rPr>
        <w:t>категории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=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+id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View(ПродукцияDAO.Список_продукции(sql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Index3(</w:t>
      </w:r>
      <w:r w:rsidRPr="001A4761">
        <w:rPr>
          <w:rFonts w:ascii="Consolas" w:hAnsi="Consolas" w:cs="Consolas"/>
          <w:color w:val="000000"/>
          <w:sz w:val="28"/>
          <w:szCs w:val="28"/>
        </w:rPr>
        <w:t>Продукция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000000"/>
          <w:sz w:val="28"/>
          <w:szCs w:val="28"/>
        </w:rPr>
        <w:t>продукция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</w:rPr>
        <w:t>if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(ПродукцияDAO.Добавить_категорию(продукция)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String sql = 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 xml:space="preserve">"SELECT * FROM </w:t>
      </w:r>
      <w:r w:rsidRPr="001A4761">
        <w:rPr>
          <w:rFonts w:ascii="Consolas" w:hAnsi="Consolas" w:cs="Consolas"/>
          <w:color w:val="A31515"/>
          <w:sz w:val="28"/>
          <w:szCs w:val="28"/>
        </w:rPr>
        <w:t>Список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A31515"/>
          <w:sz w:val="28"/>
          <w:szCs w:val="28"/>
        </w:rPr>
        <w:t>продукции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View(ПродукцияDAO.Список_продукции(sql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else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RedirectToAction(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</w:t>
      </w:r>
      <w:r w:rsidRPr="001A4761">
        <w:rPr>
          <w:rFonts w:ascii="Consolas" w:hAnsi="Consolas" w:cs="Consolas"/>
          <w:color w:val="A31515"/>
          <w:sz w:val="28"/>
          <w:szCs w:val="28"/>
        </w:rPr>
        <w:t>С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reate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,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</w:t>
      </w:r>
      <w:r w:rsidRPr="001A4761">
        <w:rPr>
          <w:rFonts w:ascii="Consolas" w:hAnsi="Consolas" w:cs="Consolas"/>
          <w:color w:val="A31515"/>
          <w:sz w:val="28"/>
          <w:szCs w:val="28"/>
        </w:rPr>
        <w:t>Продукция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8000"/>
          <w:sz w:val="28"/>
          <w:szCs w:val="28"/>
          <w:lang w:val="en-US"/>
        </w:rPr>
        <w:t>// GET: /Home/Details/5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Details(String id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lastRenderedPageBreak/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</w:t>
      </w:r>
      <w:r w:rsidRPr="001A4761">
        <w:rPr>
          <w:rFonts w:ascii="Consolas" w:hAnsi="Consolas" w:cs="Consolas"/>
          <w:color w:val="000000"/>
          <w:sz w:val="28"/>
          <w:szCs w:val="28"/>
        </w:rPr>
        <w:t>Продукция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DAO.</w:t>
      </w:r>
      <w:r w:rsidRPr="001A4761">
        <w:rPr>
          <w:rFonts w:ascii="Consolas" w:hAnsi="Consolas" w:cs="Consolas"/>
          <w:color w:val="000000"/>
          <w:sz w:val="28"/>
          <w:szCs w:val="28"/>
        </w:rPr>
        <w:t>Продукция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(id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8000"/>
          <w:sz w:val="28"/>
          <w:szCs w:val="28"/>
          <w:lang w:val="en-US"/>
        </w:rPr>
        <w:t>//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8000"/>
          <w:sz w:val="28"/>
          <w:szCs w:val="28"/>
          <w:lang w:val="en-US"/>
        </w:rPr>
        <w:t>// GET: /Home/Create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[Authorize(Roles = 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</w:t>
      </w:r>
      <w:r w:rsidRPr="001A4761">
        <w:rPr>
          <w:rFonts w:ascii="Consolas" w:hAnsi="Consolas" w:cs="Consolas"/>
          <w:color w:val="A31515"/>
          <w:sz w:val="28"/>
          <w:szCs w:val="28"/>
        </w:rPr>
        <w:t>Заведующий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A31515"/>
          <w:sz w:val="28"/>
          <w:szCs w:val="28"/>
        </w:rPr>
        <w:t>складом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)]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Create(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8000"/>
          <w:sz w:val="28"/>
          <w:szCs w:val="28"/>
          <w:lang w:val="en-US"/>
        </w:rPr>
        <w:t>//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8000"/>
          <w:sz w:val="28"/>
          <w:szCs w:val="28"/>
          <w:lang w:val="en-US"/>
        </w:rPr>
        <w:t>// POST: /Home/Create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[AcceptVerbs(HttpVerbs.Post)]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Create(</w:t>
      </w:r>
      <w:r w:rsidRPr="001A4761">
        <w:rPr>
          <w:rFonts w:ascii="Consolas" w:hAnsi="Consolas" w:cs="Consolas"/>
          <w:color w:val="000000"/>
          <w:sz w:val="28"/>
          <w:szCs w:val="28"/>
        </w:rPr>
        <w:t>Кат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000000"/>
          <w:sz w:val="28"/>
          <w:szCs w:val="28"/>
        </w:rPr>
        <w:t>продукция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000000"/>
          <w:sz w:val="28"/>
          <w:szCs w:val="28"/>
        </w:rPr>
        <w:t>продукция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RedirectToAction(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Index2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</w:t>
      </w:r>
      <w:r w:rsidRPr="001A4761">
        <w:rPr>
          <w:rFonts w:ascii="Consolas" w:hAnsi="Consolas" w:cs="Consolas"/>
          <w:color w:val="A31515"/>
          <w:sz w:val="28"/>
          <w:szCs w:val="28"/>
        </w:rPr>
        <w:t>Категория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nsolas" w:hAnsi="Consolas" w:cs="Consolas"/>
          <w:color w:val="000000"/>
          <w:sz w:val="28"/>
          <w:szCs w:val="28"/>
        </w:rPr>
        <w:t>продукция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catch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Create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8000"/>
          <w:sz w:val="28"/>
          <w:szCs w:val="28"/>
          <w:lang w:val="en-US"/>
        </w:rPr>
        <w:t>// GET: Home/Create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[Authorize(Roles = 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</w:t>
      </w:r>
      <w:r w:rsidRPr="001A4761">
        <w:rPr>
          <w:rFonts w:ascii="Consolas" w:hAnsi="Consolas" w:cs="Consolas"/>
          <w:color w:val="A31515"/>
          <w:sz w:val="28"/>
          <w:szCs w:val="28"/>
        </w:rPr>
        <w:t>Заведующий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A31515"/>
          <w:sz w:val="28"/>
          <w:szCs w:val="28"/>
        </w:rPr>
        <w:t>складом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)]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8000"/>
          <w:sz w:val="28"/>
          <w:szCs w:val="28"/>
          <w:lang w:val="en-US"/>
        </w:rPr>
        <w:t>// GET: Home/Edit/5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Edit(String id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</w:t>
      </w:r>
      <w:r w:rsidRPr="001A4761">
        <w:rPr>
          <w:rFonts w:ascii="Consolas" w:hAnsi="Consolas" w:cs="Consolas"/>
          <w:color w:val="000000"/>
          <w:sz w:val="28"/>
          <w:szCs w:val="28"/>
        </w:rPr>
        <w:t>Продукция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DAO.</w:t>
      </w:r>
      <w:r w:rsidRPr="001A4761">
        <w:rPr>
          <w:rFonts w:ascii="Consolas" w:hAnsi="Consolas" w:cs="Consolas"/>
          <w:color w:val="000000"/>
          <w:sz w:val="28"/>
          <w:szCs w:val="28"/>
        </w:rPr>
        <w:t>Продукция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(id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8000"/>
          <w:sz w:val="28"/>
          <w:szCs w:val="28"/>
          <w:lang w:val="en-US"/>
        </w:rPr>
        <w:t>// POST: Home/Edit/5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[HttpPost]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Edit(String id, </w:t>
      </w:r>
      <w:r w:rsidRPr="001A4761">
        <w:rPr>
          <w:rFonts w:ascii="Consolas" w:hAnsi="Consolas" w:cs="Consolas"/>
          <w:color w:val="000000"/>
          <w:sz w:val="28"/>
          <w:szCs w:val="28"/>
        </w:rPr>
        <w:t>Продукция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000000"/>
          <w:sz w:val="28"/>
          <w:szCs w:val="28"/>
        </w:rPr>
        <w:t>продукция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</w:rPr>
        <w:t>if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(ПродукцияDAO.Изменить_продукцию(id,продукция)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RedirectToAction(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Index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lastRenderedPageBreak/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else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Edit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catch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[Authorize(Roles = 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</w:t>
      </w:r>
      <w:r w:rsidRPr="001A4761">
        <w:rPr>
          <w:rFonts w:ascii="Consolas" w:hAnsi="Consolas" w:cs="Consolas"/>
          <w:color w:val="A31515"/>
          <w:sz w:val="28"/>
          <w:szCs w:val="28"/>
        </w:rPr>
        <w:t>Заведующий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A31515"/>
          <w:sz w:val="28"/>
          <w:szCs w:val="28"/>
        </w:rPr>
        <w:t>складом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)]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8000"/>
          <w:sz w:val="28"/>
          <w:szCs w:val="28"/>
          <w:lang w:val="en-US"/>
        </w:rPr>
        <w:t>// GET: Home/Delete/5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Delete(String id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</w:t>
      </w:r>
      <w:r w:rsidRPr="001A4761">
        <w:rPr>
          <w:rFonts w:ascii="Consolas" w:hAnsi="Consolas" w:cs="Consolas"/>
          <w:color w:val="000000"/>
          <w:sz w:val="28"/>
          <w:szCs w:val="28"/>
        </w:rPr>
        <w:t>Продукция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DAO.</w:t>
      </w:r>
      <w:r w:rsidRPr="001A4761">
        <w:rPr>
          <w:rFonts w:ascii="Consolas" w:hAnsi="Consolas" w:cs="Consolas"/>
          <w:color w:val="000000"/>
          <w:sz w:val="28"/>
          <w:szCs w:val="28"/>
        </w:rPr>
        <w:t>Продукция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(id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8000"/>
          <w:sz w:val="28"/>
          <w:szCs w:val="28"/>
          <w:lang w:val="en-US"/>
        </w:rPr>
        <w:t>// POST: Home/Delete/5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[HttpPost]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Delete(String id, </w:t>
      </w:r>
      <w:r w:rsidRPr="001A4761">
        <w:rPr>
          <w:rFonts w:ascii="Consolas" w:hAnsi="Consolas" w:cs="Consolas"/>
          <w:color w:val="000000"/>
          <w:sz w:val="28"/>
          <w:szCs w:val="28"/>
        </w:rPr>
        <w:t>Продукция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000000"/>
          <w:sz w:val="28"/>
          <w:szCs w:val="28"/>
        </w:rPr>
        <w:t>продукция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</w:rPr>
        <w:t>if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(ПродукцияDAO.Удалить_продукцию(id,продукция)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RedirectToAction(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Index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else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Delete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catch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8000"/>
          <w:sz w:val="28"/>
          <w:szCs w:val="28"/>
          <w:lang w:val="en-US"/>
        </w:rPr>
        <w:t xml:space="preserve">// POST: </w:t>
      </w:r>
      <w:r w:rsidRPr="001A4761">
        <w:rPr>
          <w:rFonts w:ascii="Consolas" w:hAnsi="Consolas" w:cs="Consolas"/>
          <w:color w:val="008000"/>
          <w:sz w:val="28"/>
          <w:szCs w:val="28"/>
        </w:rPr>
        <w:t>Категория</w:t>
      </w:r>
      <w:r w:rsidRPr="001A4761">
        <w:rPr>
          <w:rFonts w:ascii="Consolas" w:hAnsi="Consolas" w:cs="Consolas"/>
          <w:color w:val="008000"/>
          <w:sz w:val="28"/>
          <w:szCs w:val="28"/>
          <w:lang w:val="en-US"/>
        </w:rPr>
        <w:t>/Delete/5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ActionResult Index4(</w:t>
      </w:r>
      <w:r w:rsidRPr="001A4761">
        <w:rPr>
          <w:rFonts w:ascii="Consolas" w:hAnsi="Consolas" w:cs="Consolas"/>
          <w:color w:val="000000"/>
          <w:sz w:val="28"/>
          <w:szCs w:val="28"/>
        </w:rPr>
        <w:t>Кат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000000"/>
          <w:sz w:val="28"/>
          <w:szCs w:val="28"/>
        </w:rPr>
        <w:t>продукция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id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nsolas" w:hAnsi="Consolas" w:cs="Consolas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lastRenderedPageBreak/>
        <w:t xml:space="preserve">                Продукция продукция = </w:t>
      </w:r>
      <w:r w:rsidRPr="001A4761">
        <w:rPr>
          <w:rFonts w:ascii="Consolas" w:hAnsi="Consolas" w:cs="Consolas"/>
          <w:color w:val="0000FF"/>
          <w:sz w:val="28"/>
          <w:szCs w:val="28"/>
        </w:rPr>
        <w:t>new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Продукция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продукция.Категория = id.Код_категории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продукция.Код_продукции = id.Код_продукции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продукция.Количество = id.Количество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продукция.Масса = id.Масса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продукция.Материал = id.Материал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продукция.Название = id.Название_продукции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продукция.Цена_за_единицу = id.Цена_за_единицу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</w:rPr>
        <w:t>if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(ПродукцияDAO.Добавить_продукт(продукция)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RedirectToAction(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Index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else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View(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Index3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catch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(Exception ex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String a = ex.Message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View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}</w:t>
      </w:r>
    </w:p>
    <w:p w:rsid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1A4761">
        <w:rPr>
          <w:rFonts w:ascii="Times New Roman" w:hAnsi="Times New Roman" w:cs="Times New Roman"/>
          <w:color w:val="000000"/>
          <w:sz w:val="28"/>
          <w:szCs w:val="28"/>
        </w:rPr>
        <w:t>Расход</w:t>
      </w:r>
      <w:r w:rsidRPr="001A4761">
        <w:rPr>
          <w:rFonts w:ascii="Times New Roman" w:hAnsi="Times New Roman" w:cs="Times New Roman"/>
          <w:color w:val="000000"/>
          <w:sz w:val="28"/>
          <w:szCs w:val="28"/>
          <w:lang w:val="en-US"/>
        </w:rPr>
        <w:t>Controller.cs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Collections.Generic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Linq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Web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Web.Mvc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DAO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Models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amespac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Controllers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[Authorize(Roles =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Заведующий складом, Администратор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)]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lass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2B91AF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2B91AF"/>
          <w:sz w:val="28"/>
          <w:szCs w:val="28"/>
          <w:lang w:val="en-US"/>
        </w:rPr>
        <w:t>Controller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 Controller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DAO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DAO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DAO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ПродукцияDAO ПродукцияDAO =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ПродукцияDAO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008000"/>
          <w:sz w:val="28"/>
          <w:szCs w:val="28"/>
        </w:rPr>
        <w:t>// GET: Расход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Index(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    String sql = 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SELECT * FROM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родукци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WHERE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татус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is NUll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View(ПродукцияDAO.Список_продукции(sql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Index1(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String sql = 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SELECT * FROM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родукци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WHERE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татус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is not NUll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View(ПродукцияDAO.Список_продукции(sql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Index2(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f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DAO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Обновить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тату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1()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directToAction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Index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,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else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Index1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Index3(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f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DAO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Обновить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тату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2()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directToAction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Index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else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Index1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Index4(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String sql = 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SELECT 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+ 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m.код_продукции as a, 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+ 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m.название as b, 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m.расход_по_норме as c, 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+ 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m.статус, 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+ 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sum(u.количество) as d, 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u.код_продукции, 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sum(n.количество) as e, 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n.код_продукции 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FROM Список_продукции m 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INNER JOIN Журнал_выдач u 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ON m.код_продукции = u.код_продукции 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INNER JOIN Журнал_поступлений n 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lastRenderedPageBreak/>
        <w:t xml:space="preserve">         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ON m.код_продукции = n.код_продукции 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WHERE m.статус = 'создан' 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Group By u.код_продукции, m.код_продукции, 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n.код_продукции, m.название, m.статус, 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m.расход_по_норме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View(РасходDAO.Табель_расхода(sql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GET: </w:t>
      </w:r>
      <w:r w:rsidRPr="001A4761">
        <w:rPr>
          <w:rFonts w:ascii="Courier New" w:hAnsi="Courier New" w:cs="Courier New"/>
          <w:color w:val="008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8000"/>
          <w:sz w:val="28"/>
          <w:szCs w:val="28"/>
          <w:lang w:val="en-US"/>
        </w:rPr>
        <w:t>/Details/5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Details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GET: </w:t>
      </w:r>
      <w:r w:rsidRPr="001A4761">
        <w:rPr>
          <w:rFonts w:ascii="Courier New" w:hAnsi="Courier New" w:cs="Courier New"/>
          <w:color w:val="008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8000"/>
          <w:sz w:val="28"/>
          <w:szCs w:val="28"/>
          <w:lang w:val="en-US"/>
        </w:rPr>
        <w:t>/Create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Create(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POST: </w:t>
      </w:r>
      <w:r w:rsidRPr="001A4761">
        <w:rPr>
          <w:rFonts w:ascii="Courier New" w:hAnsi="Courier New" w:cs="Courier New"/>
          <w:color w:val="008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8000"/>
          <w:sz w:val="28"/>
          <w:szCs w:val="28"/>
          <w:lang w:val="en-US"/>
        </w:rPr>
        <w:t>/Create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[HttpPost]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Create(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8000"/>
          <w:sz w:val="28"/>
          <w:szCs w:val="28"/>
          <w:lang w:val="en-US"/>
        </w:rPr>
        <w:t>// TODO: Add insert logic here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directToAction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Index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GET: </w:t>
      </w:r>
      <w:r w:rsidRPr="001A4761">
        <w:rPr>
          <w:rFonts w:ascii="Courier New" w:hAnsi="Courier New" w:cs="Courier New"/>
          <w:color w:val="008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8000"/>
          <w:sz w:val="28"/>
          <w:szCs w:val="28"/>
          <w:lang w:val="en-US"/>
        </w:rPr>
        <w:t>/Edit/5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Edit(String id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POST: </w:t>
      </w:r>
      <w:r w:rsidRPr="001A4761">
        <w:rPr>
          <w:rFonts w:ascii="Courier New" w:hAnsi="Courier New" w:cs="Courier New"/>
          <w:color w:val="008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8000"/>
          <w:sz w:val="28"/>
          <w:szCs w:val="28"/>
          <w:lang w:val="en-US"/>
        </w:rPr>
        <w:t>/Edit/5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[HttpPost]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Edit(String id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8000"/>
          <w:sz w:val="28"/>
          <w:szCs w:val="28"/>
          <w:lang w:val="en-US"/>
        </w:rPr>
        <w:t>// TODO: Add update logic here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if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(РасходDAO.Обновить_статус(id, расход)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directToAction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Index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else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Create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GET: </w:t>
      </w:r>
      <w:r w:rsidRPr="001A4761">
        <w:rPr>
          <w:rFonts w:ascii="Courier New" w:hAnsi="Courier New" w:cs="Courier New"/>
          <w:color w:val="008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8000"/>
          <w:sz w:val="28"/>
          <w:szCs w:val="28"/>
          <w:lang w:val="en-US"/>
        </w:rPr>
        <w:t>/Delete/5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Delete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POST: </w:t>
      </w:r>
      <w:r w:rsidRPr="001A4761">
        <w:rPr>
          <w:rFonts w:ascii="Courier New" w:hAnsi="Courier New" w:cs="Courier New"/>
          <w:color w:val="008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8000"/>
          <w:sz w:val="28"/>
          <w:szCs w:val="28"/>
          <w:lang w:val="en-US"/>
        </w:rPr>
        <w:t>/Delete/5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[HttpPost]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ctionResult Delete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, FormCollection collec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8000"/>
          <w:sz w:val="28"/>
          <w:szCs w:val="28"/>
          <w:lang w:val="en-US"/>
        </w:rPr>
        <w:t>// TODO: Add delete logic here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directToAction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Index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View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>}</w:t>
      </w:r>
    </w:p>
    <w:p w:rsidR="005041E8" w:rsidRDefault="001A4761" w:rsidP="005041E8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DAO-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классы</w:t>
      </w:r>
    </w:p>
    <w:p w:rsidR="001A4761" w:rsidRDefault="001A4761" w:rsidP="005041E8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DAO.cs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A476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1A4761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lastRenderedPageBreak/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Collections.Generic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Linq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Web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Data.SqlClien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Configuration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amespac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DAO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lass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2B91AF"/>
          <w:sz w:val="28"/>
          <w:szCs w:val="28"/>
          <w:lang w:val="en-US"/>
        </w:rPr>
        <w:t>DAO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rivat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str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ConnectionString =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ConfigurationManager.ConnectionStrings[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YourDB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].ConnectionString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rotected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nnection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onnection {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ge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;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se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void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Connect(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onnection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nnection(ConnectionString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.Open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void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Disconnect(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Сonnection.Close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}</w:t>
      </w:r>
    </w:p>
    <w:p w:rsidR="001A4761" w:rsidRDefault="001A4761" w:rsidP="001A4761">
      <w:pPr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}</w:t>
      </w:r>
    </w:p>
    <w:p w:rsidR="001A4761" w:rsidRDefault="001A4761" w:rsidP="001A4761">
      <w:pPr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A4761">
        <w:rPr>
          <w:rFonts w:ascii="Times New Roman" w:eastAsia="Times New Roman" w:hAnsi="Times New Roman" w:cs="Times New Roman"/>
          <w:sz w:val="28"/>
          <w:szCs w:val="28"/>
        </w:rPr>
        <w:t>Выдача.</w:t>
      </w:r>
      <w:r w:rsidRPr="001A4761">
        <w:rPr>
          <w:rFonts w:ascii="Times New Roman" w:eastAsia="Times New Roman" w:hAnsi="Times New Roman" w:cs="Times New Roman"/>
          <w:sz w:val="28"/>
          <w:szCs w:val="28"/>
          <w:lang w:val="en-US"/>
        </w:rPr>
        <w:t>DAO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Collections.Generic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Linq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Web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Data.SqlClien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Models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amespac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DAO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lass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2B91AF"/>
          <w:sz w:val="28"/>
          <w:szCs w:val="28"/>
        </w:rPr>
        <w:t>Выдача</w:t>
      </w:r>
      <w:r w:rsidRPr="001A4761">
        <w:rPr>
          <w:rFonts w:ascii="Courier New" w:hAnsi="Courier New" w:cs="Courier New"/>
          <w:color w:val="2B91AF"/>
          <w:sz w:val="28"/>
          <w:szCs w:val="28"/>
          <w:lang w:val="en-US"/>
        </w:rPr>
        <w:t>DAO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 DAO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lastRenderedPageBreak/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List&lt;Выдача&gt; Журнал_выдач(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List&lt;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&gt;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Журнал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List&lt;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&gt;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Command comman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SELECT * FROM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Журнал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выдач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DataReader reader = command.ExecuteReader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whil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reader.Read()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а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и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омер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]),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од_продукции = Convert.ToString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код_продукции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,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    Дата_и_время = Convert.ToDateTime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дата_и_время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,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    Количество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количество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}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Журнал_выдач.Add(выдача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reader.Close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Журнал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Добавить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у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(String id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u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        SqlCommand cm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INSERT INTO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Журнал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выдач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(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од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родукци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дат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время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, 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оличество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) 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VALUES (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од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родукци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, 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дат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время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, 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оличество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)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Parameters.Add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Parameter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од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родукци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, id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Parameters.Add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Parameter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дат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время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, DateTime.Now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Parameters.Add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Parameter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оличество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оличество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 ex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tring a = ex.Message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als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Удалить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у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,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u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Command cm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DELETE FROM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Журнал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выдач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WHERE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омер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=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+ id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als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Выдача Поступление =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Выдача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Command comman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SELECT * FROM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Журнал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выдач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WHERE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омер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=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+ id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DataReader reader = command.ExecuteReader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reader.Read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упление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и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омер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упление.Код_продукции = Convert.ToString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код продукции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Поступление.Дата_и_время = Convert.ToDateTime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дата_и_время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Поступление.Количество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количество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reader.Close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упление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Изменить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у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выдач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u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tring sql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str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Format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UPDATE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Журнал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выдач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SET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од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родукци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='{0}',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дат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время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='{1}',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оличество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='{2}' 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WHERE номер={3}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, выдача.Код_продукции, выдача.Дата_и_время, выдача.Количество, id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SqlCommand cm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sql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als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}</w:t>
      </w:r>
    </w:p>
    <w:p w:rsidR="001A4761" w:rsidRDefault="001A4761" w:rsidP="001A4761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A4761" w:rsidRDefault="001A4761" w:rsidP="001A4761">
      <w:pPr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ат_продукция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AO.cs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Collections.Generic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Linq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Web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Data.SqlClien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Models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amespac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DAO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lass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2B91AF"/>
          <w:sz w:val="28"/>
          <w:szCs w:val="28"/>
        </w:rPr>
        <w:t>Кат</w:t>
      </w:r>
      <w:r w:rsidRPr="001A4761">
        <w:rPr>
          <w:rFonts w:ascii="Courier New" w:hAnsi="Courier New" w:cs="Courier New"/>
          <w:color w:val="2B91AF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2B91AF"/>
          <w:sz w:val="28"/>
          <w:szCs w:val="28"/>
        </w:rPr>
        <w:t>продукция</w:t>
      </w:r>
      <w:r w:rsidRPr="001A4761">
        <w:rPr>
          <w:rFonts w:ascii="Courier New" w:hAnsi="Courier New" w:cs="Courier New"/>
          <w:color w:val="2B91AF"/>
          <w:sz w:val="28"/>
          <w:szCs w:val="28"/>
          <w:lang w:val="en-US"/>
        </w:rPr>
        <w:t>DAO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:DAO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List&lt;Кат_продукция&gt; Список_категорий(Кат_продукция категория1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List&lt;Кат_продукция&gt; Список_категорий =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List&lt;Кат_продукция&gt;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Command comman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SELECT * FROM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атегорий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DataReader reader = command.ExecuteReader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whil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reader.Read()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_продукция категория =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Кат_продукция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Код_категории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номер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Название = Convert.ToString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название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Количество_товара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количество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Дата_создания = Convert.ToDateTime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дата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Код_продукции = категория1.Код_продукции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Количество = категория1.Количество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Масса = категория1.Масса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Категория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номер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Материал = категория1.Материал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Название_продукции = категория1.Название_продукции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Цена_за_единицу = категория1.Цена_за_единицу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Список_категорий.Add(категория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reader.Close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атегорий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}</w:t>
      </w:r>
    </w:p>
    <w:p w:rsidR="001A4761" w:rsidRDefault="001A4761" w:rsidP="001A4761">
      <w:pPr>
        <w:jc w:val="center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A4761" w:rsidRDefault="001A4761" w:rsidP="001A4761">
      <w:pPr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атегория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AO.cs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Collections.Generic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lastRenderedPageBreak/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Linq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Web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Data.SqlClien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Models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amespac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DAO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lass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2B91AF"/>
          <w:sz w:val="28"/>
          <w:szCs w:val="28"/>
        </w:rPr>
        <w:t>Категория</w:t>
      </w:r>
      <w:r w:rsidRPr="001A4761">
        <w:rPr>
          <w:rFonts w:ascii="Courier New" w:hAnsi="Courier New" w:cs="Courier New"/>
          <w:color w:val="2B91AF"/>
          <w:sz w:val="28"/>
          <w:szCs w:val="28"/>
          <w:lang w:val="en-US"/>
        </w:rPr>
        <w:t>DAO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:DAO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List&lt;Категория&gt; Список_категорий(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List&lt;Категория&gt; Список_категорий =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List&lt;Категория&gt;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Command comman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SELECT * FROM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атегорий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DataReader reader = command.ExecuteReader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whil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reader.Read()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 категория =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Категория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Код_категории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номер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Название = Convert.ToString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название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Количество_товара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количество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Дата_создания = Convert.ToDateTime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дата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Список_категорий.Add(категория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reader.Close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атегорий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Добавить_категорию(Категория категория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u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Command cm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INSERT INTO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атегорий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(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азвание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оличество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дат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) VALUES (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азвание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, 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оличество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, 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дат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)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Parameters.Add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Parameter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азвание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атегория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Название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Parameters.Add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Parameter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оличество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'0'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Parameters.Add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Parameter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дат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, DateTime.Now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 ex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tring a=ex.ToString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als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атегория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атегория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Категория Категория =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Категория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Command comman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SELECT * FROM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атегорий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WHERE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омер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=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+ id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        SqlDataReader reader = command.ExecuteReader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reader.Read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атегория.Код_категории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номер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Категория.Название = Convert.ToString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название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Категория.Количество_товара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количество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Категория.Дата_создания = Convert.ToDateTime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дата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reader.Close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Категория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Изменить_категорию(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id, Категория категория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u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tring sql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str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Format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UPDATE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атегорий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SET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азвание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='{0}',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дат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='{1}' 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WHERE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омер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='{2}'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атегория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Название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, DateTime.Now, id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Command cm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sql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als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Удалить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атегорию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,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атегория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атегория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u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Command cm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DELETE FROM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атегорий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WHERE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омер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=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+ id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als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1A4761" w:rsidRDefault="001A4761" w:rsidP="001A4761">
      <w:pPr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ставщик</w:t>
      </w:r>
      <w:r w:rsidRPr="001A4761">
        <w:rPr>
          <w:rFonts w:ascii="Times New Roman" w:eastAsia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eastAsia="Times New Roman" w:hAnsi="Times New Roman" w:cs="Times New Roman"/>
          <w:sz w:val="28"/>
          <w:szCs w:val="28"/>
        </w:rPr>
        <w:t>категория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AO.cs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Collections.Generic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Linq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Web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Data.SqlClien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Models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amespac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DAO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lass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2B91AF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2B91AF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2B91AF"/>
          <w:sz w:val="28"/>
          <w:szCs w:val="28"/>
        </w:rPr>
        <w:t>категория</w:t>
      </w:r>
      <w:r w:rsidRPr="001A4761">
        <w:rPr>
          <w:rFonts w:ascii="Courier New" w:hAnsi="Courier New" w:cs="Courier New"/>
          <w:color w:val="2B91AF"/>
          <w:sz w:val="28"/>
          <w:szCs w:val="28"/>
          <w:lang w:val="en-US"/>
        </w:rPr>
        <w:t>DAO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:DAO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List&lt;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атегория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&gt;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атегорий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(String sql,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lastRenderedPageBreak/>
        <w:t xml:space="preserve">            List&lt;Поставщик_категория&gt; Список_категорий =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List&lt;Поставщик_категория&gt;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Command comman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sql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DataReader reader = command.ExecuteReader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whil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reader.Read()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Поставщик_категория категория =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Поставщик_категория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Код_поставщика = id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Код_категории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номер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Название = Convert.ToString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название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Количество_товара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количество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категория.Дата_создания = Convert.ToDateTime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дата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Список_категорий.Add(категория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reader.Close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атегорий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Удалить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атегорию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,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u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Command cm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        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DELETE FROM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атегория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WHERE (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омер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авщик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=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+id+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) and (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омер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атегори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=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+a+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)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als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Добавить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атегорию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,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a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u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Command cm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INSERT INTO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атегория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(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омер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атегори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омер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авщик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) VALUES (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омер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атегори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, 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омер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авщик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)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Parameters.Add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Parameter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омер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атегори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, a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Parameters.Add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Parameter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омер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авщик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, id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 ex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tring ac = ex.Message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als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}</w:t>
      </w:r>
    </w:p>
    <w:p w:rsidR="001A4761" w:rsidRDefault="001A4761" w:rsidP="001A4761">
      <w:pPr>
        <w:jc w:val="center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>}</w:t>
      </w:r>
    </w:p>
    <w:p w:rsidR="001A4761" w:rsidRPr="001A4761" w:rsidRDefault="001A4761" w:rsidP="001A476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en-US"/>
        </w:rPr>
      </w:pPr>
      <w:r w:rsidRPr="001A4761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оставщик</w:t>
      </w:r>
      <w:r w:rsidRPr="001A4761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DAO.cs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Collections.Generic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Linq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Web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Data.SqlClien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Models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amespac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DAO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lass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2B91AF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2B91AF"/>
          <w:sz w:val="28"/>
          <w:szCs w:val="28"/>
          <w:lang w:val="en-US"/>
        </w:rPr>
        <w:t>DAO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 DAO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List&lt;Поставщик&gt; Список_поставщиков(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List&lt;Поставщик&gt; Список_поставщиков =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List&lt;Поставщик&gt;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Command comman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SELECT * FROM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авщиков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DataReader reader = command.ExecuteReader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whil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reader.Read()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од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авщик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.Наименование_организации = Convert.ToString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наименование_организации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Адре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Convert.ToString(reader[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адрес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чт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Convert.ToString(reader[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чт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Телефон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Convert.ToString(reader[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телефон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ов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Add(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reader.Close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ов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Добавить_поставщика(Поставщик поставщик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u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Command cm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INSERT INTO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авщиков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(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аименование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организаци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адрес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, 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чт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телефон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) 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VALUES (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аименование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организаци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, 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адрес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, 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чт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,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телефон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)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cmd.Parameters.Add(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SqlParameter(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@наименование_организации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, поставщик.Наименование_организации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cmd.Parameters.Add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Parameter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адрес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Адре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Parameters.Add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Parameter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чт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чт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Parameters.Add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Parameter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телефон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Телефон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als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Удалить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u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Command cm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DELETE FROM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авщиков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WHERE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од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авщик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=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+ id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 ex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tring a = ex.Message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als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Поставщик Поставщик =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Поставщик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Command comman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SELECT * FROM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авщиков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WHERE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од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авщик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=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+id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DataReader reader = command.ExecuteReader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reader.Read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од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авщик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.Наименование_организации = Convert.ToString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наименование_организации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Адре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Convert.ToString(reader[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адрес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чт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Convert.ToString(reader[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чт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Телефон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Convert.ToString(reader[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телефон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reader.Close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Изменить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u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tring sql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str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Format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UPDATE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авщиков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SET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аименование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организаци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='{0}',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адрес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='{1}',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чт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='{2}',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телефон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='{3}' 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WHERE код_поставщика='{4}'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, поставщик.Наименование_организации, поставщик.Адрес, поставщик.Почта, поставщик.Телефон, id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SqlCommand cm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sql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als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}</w:t>
      </w:r>
    </w:p>
    <w:p w:rsidR="001A4761" w:rsidRDefault="001A4761" w:rsidP="001A4761">
      <w:pPr>
        <w:jc w:val="center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A4761" w:rsidRDefault="001A4761" w:rsidP="001A4761">
      <w:pPr>
        <w:jc w:val="center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</w:rPr>
        <w:t>Поступление</w:t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DAO.cs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Collections.Generic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Linq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lastRenderedPageBreak/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Web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Data.SqlClien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Models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amespac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DAO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lass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2B91AF"/>
          <w:sz w:val="28"/>
          <w:szCs w:val="28"/>
        </w:rPr>
        <w:t>Поступление</w:t>
      </w:r>
      <w:r w:rsidRPr="001A4761">
        <w:rPr>
          <w:rFonts w:ascii="Courier New" w:hAnsi="Courier New" w:cs="Courier New"/>
          <w:color w:val="2B91AF"/>
          <w:sz w:val="28"/>
          <w:szCs w:val="28"/>
          <w:lang w:val="en-US"/>
        </w:rPr>
        <w:t>DAO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:DAO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List&lt;Поступление&gt; Журнал_поступлений(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List&lt;Поступление&gt; Журнал_поступлений =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List&lt;Поступление&gt;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SqlCommand comman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SELECT * FROM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Журнал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уплений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SqlDataReader reader = command.ExecuteReader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whil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reader.Read()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    Поступление поступление =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Поступление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    поступление.Код_поступления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номер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    поступление.Код_продукции = Convert.ToString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код_продукции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    поступление.Дата_и_время = Convert.ToDateTime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дата_и_время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    поступление.Количество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количество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    Журнал_поступлений.Add(поступление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reader.Close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Журнал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уплений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Добавить_поступление(Поступление поступление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u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SqlCommand cmd =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SqlCommand(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INSERT INTO Журнал_поступлений (код_продукции, дата_и_время, количество) 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VALUES (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од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родукци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, 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дат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время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, 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оличество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)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cmd.Parameters.Add(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SqlParameter(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@код_продукции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, поступление.Код_продукции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cmd.Parameters.Add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Parameter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@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дат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время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, DateTime.Now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cmd.Parameters.Add(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SqlParameter(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@количество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, поступление.Количество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 ex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tring a = ex.Message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als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Удалить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упление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упление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упление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u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            SqlCommand cm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DELETE FROM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Журнал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уплений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WHERE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омер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=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+ id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als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упление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упление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d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Поступление Поступление =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Поступление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SqlCommand comman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SELECT * FROM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Журнал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уплений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WHERE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омер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=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+ id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SqlDataReader reader = command.ExecuteReader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reader.Read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оступление.Код_поступления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номер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Поступление.Код_продукции = Convert.ToString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код_продукции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Поступление.Дата_и_время = Convert.ToDateTime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дата_и_время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Поступление.Количество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количество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reader.Close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Поступление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Изменить_поступление(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int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id,Поступление поступление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u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String sql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str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Format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UPDATE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Журнал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ступлений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SET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од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родукци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='{0}',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дата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время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='{1}',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количество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='{2}' 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WHERE номер={3}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, поступление.Код_продукции, DateTime.Now, поступление.Количество, id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SqlCommand cm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sql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als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</w:t>
      </w:r>
    </w:p>
    <w:p w:rsidR="001A4761" w:rsidRDefault="001A4761" w:rsidP="001A4761">
      <w:pPr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>}</w:t>
      </w:r>
    </w:p>
    <w:p w:rsidR="001A4761" w:rsidRDefault="001A4761" w:rsidP="001A4761">
      <w:pPr>
        <w:jc w:val="center"/>
        <w:rPr>
          <w:rFonts w:ascii="Courier New" w:eastAsia="Times New Roman" w:hAnsi="Courier New" w:cs="Courier New"/>
          <w:b/>
          <w:sz w:val="28"/>
          <w:szCs w:val="28"/>
          <w:lang w:val="en-US"/>
        </w:rPr>
      </w:pPr>
      <w:r w:rsidRPr="001A4761">
        <w:rPr>
          <w:rFonts w:ascii="Courier New" w:eastAsia="Times New Roman" w:hAnsi="Courier New" w:cs="Courier New"/>
          <w:b/>
          <w:sz w:val="28"/>
          <w:szCs w:val="28"/>
        </w:rPr>
        <w:t>Продукция</w:t>
      </w:r>
      <w:r w:rsidRPr="001A4761">
        <w:rPr>
          <w:rFonts w:ascii="Courier New" w:eastAsia="Times New Roman" w:hAnsi="Courier New" w:cs="Courier New"/>
          <w:b/>
          <w:sz w:val="28"/>
          <w:szCs w:val="28"/>
          <w:lang w:val="en-US"/>
        </w:rPr>
        <w:t>DAO.cs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using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System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using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System.Collections.Generic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using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System.Linq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using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System.Web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using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System.Data.SqlClien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using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000000"/>
          <w:sz w:val="28"/>
          <w:szCs w:val="28"/>
        </w:rPr>
        <w:t>Курсовик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.Models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namespace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000000"/>
          <w:sz w:val="28"/>
          <w:szCs w:val="28"/>
        </w:rPr>
        <w:t>Курсовик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.DAO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lastRenderedPageBreak/>
        <w:t xml:space="preserve">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class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2B91AF"/>
          <w:sz w:val="28"/>
          <w:szCs w:val="28"/>
        </w:rPr>
        <w:t>Поступление</w:t>
      </w:r>
      <w:r w:rsidRPr="001A4761">
        <w:rPr>
          <w:rFonts w:ascii="Consolas" w:hAnsi="Consolas" w:cs="Consolas"/>
          <w:color w:val="2B91AF"/>
          <w:sz w:val="28"/>
          <w:szCs w:val="28"/>
          <w:lang w:val="en-US"/>
        </w:rPr>
        <w:t>DAO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:DAO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</w:t>
      </w:r>
      <w:r w:rsidRPr="001A4761">
        <w:rPr>
          <w:rFonts w:ascii="Consolas" w:hAnsi="Consolas" w:cs="Consolas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</w:rPr>
        <w:t>public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List&lt;Поступление&gt; Журнал_поступлений(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List&lt;Поступление&gt; Журнал_поступлений = </w:t>
      </w:r>
      <w:r w:rsidRPr="001A4761">
        <w:rPr>
          <w:rFonts w:ascii="Consolas" w:hAnsi="Consolas" w:cs="Consolas"/>
          <w:color w:val="0000FF"/>
          <w:sz w:val="28"/>
          <w:szCs w:val="28"/>
        </w:rPr>
        <w:t>new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List&lt;Поступление&gt;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SqlCommand command =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new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SqlCommand(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 xml:space="preserve">"SELECT * FROM </w:t>
      </w:r>
      <w:r w:rsidRPr="001A4761">
        <w:rPr>
          <w:rFonts w:ascii="Consolas" w:hAnsi="Consolas" w:cs="Consolas"/>
          <w:color w:val="A31515"/>
          <w:sz w:val="28"/>
          <w:szCs w:val="28"/>
        </w:rPr>
        <w:t>Журнал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A31515"/>
          <w:sz w:val="28"/>
          <w:szCs w:val="28"/>
        </w:rPr>
        <w:t>поступлений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nsolas" w:hAnsi="Consolas" w:cs="Consolas"/>
          <w:color w:val="000000"/>
          <w:sz w:val="28"/>
          <w:szCs w:val="28"/>
        </w:rPr>
        <w:t>С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SqlDataReader reader = command.ExecuteReader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while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(reader.Read()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nsolas" w:hAnsi="Consolas" w:cs="Consolas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    Поступление поступление = </w:t>
      </w:r>
      <w:r w:rsidRPr="001A4761">
        <w:rPr>
          <w:rFonts w:ascii="Consolas" w:hAnsi="Consolas" w:cs="Consolas"/>
          <w:color w:val="0000FF"/>
          <w:sz w:val="28"/>
          <w:szCs w:val="28"/>
        </w:rPr>
        <w:t>new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Поступление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    поступление.Код_поступления = Convert.ToInt32(reader[</w:t>
      </w:r>
      <w:r w:rsidRPr="001A4761">
        <w:rPr>
          <w:rFonts w:ascii="Consolas" w:hAnsi="Consolas" w:cs="Consolas"/>
          <w:color w:val="A31515"/>
          <w:sz w:val="28"/>
          <w:szCs w:val="28"/>
        </w:rPr>
        <w:t>"номер"</w:t>
      </w:r>
      <w:r w:rsidRPr="001A4761">
        <w:rPr>
          <w:rFonts w:ascii="Consolas" w:hAnsi="Consolas" w:cs="Consolas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    поступление.Код_продукции = Convert.ToString(reader[</w:t>
      </w:r>
      <w:r w:rsidRPr="001A4761">
        <w:rPr>
          <w:rFonts w:ascii="Consolas" w:hAnsi="Consolas" w:cs="Consolas"/>
          <w:color w:val="A31515"/>
          <w:sz w:val="28"/>
          <w:szCs w:val="28"/>
        </w:rPr>
        <w:t>"код_продукции"</w:t>
      </w:r>
      <w:r w:rsidRPr="001A4761">
        <w:rPr>
          <w:rFonts w:ascii="Consolas" w:hAnsi="Consolas" w:cs="Consolas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    поступление.Дата_и_время = Convert.ToDateTime(reader[</w:t>
      </w:r>
      <w:r w:rsidRPr="001A4761">
        <w:rPr>
          <w:rFonts w:ascii="Consolas" w:hAnsi="Consolas" w:cs="Consolas"/>
          <w:color w:val="A31515"/>
          <w:sz w:val="28"/>
          <w:szCs w:val="28"/>
        </w:rPr>
        <w:t>"дата_и_время"</w:t>
      </w:r>
      <w:r w:rsidRPr="001A4761">
        <w:rPr>
          <w:rFonts w:ascii="Consolas" w:hAnsi="Consolas" w:cs="Consolas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    поступление.Количество = Convert.ToInt32(reader[</w:t>
      </w:r>
      <w:r w:rsidRPr="001A4761">
        <w:rPr>
          <w:rFonts w:ascii="Consolas" w:hAnsi="Consolas" w:cs="Consolas"/>
          <w:color w:val="A31515"/>
          <w:sz w:val="28"/>
          <w:szCs w:val="28"/>
        </w:rPr>
        <w:t>"количество"</w:t>
      </w:r>
      <w:r w:rsidRPr="001A4761">
        <w:rPr>
          <w:rFonts w:ascii="Consolas" w:hAnsi="Consolas" w:cs="Consolas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    Журнал_поступлений.Add(поступление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reader.Close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catch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000000"/>
          <w:sz w:val="28"/>
          <w:szCs w:val="28"/>
        </w:rPr>
        <w:t>Журнал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000000"/>
          <w:sz w:val="28"/>
          <w:szCs w:val="28"/>
        </w:rPr>
        <w:t>поступлений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nsolas" w:hAnsi="Consolas" w:cs="Consolas"/>
          <w:color w:val="000000"/>
          <w:sz w:val="28"/>
          <w:szCs w:val="28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</w:rPr>
        <w:t>public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</w:t>
      </w:r>
      <w:r w:rsidRPr="001A4761">
        <w:rPr>
          <w:rFonts w:ascii="Consolas" w:hAnsi="Consolas" w:cs="Consolas"/>
          <w:color w:val="0000FF"/>
          <w:sz w:val="28"/>
          <w:szCs w:val="28"/>
        </w:rPr>
        <w:t>bool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Добавить_поступление(Поступление поступление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lastRenderedPageBreak/>
        <w:t xml:space="preserve">    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bool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true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SqlCommand cmd = </w:t>
      </w:r>
      <w:r w:rsidRPr="001A4761">
        <w:rPr>
          <w:rFonts w:ascii="Consolas" w:hAnsi="Consolas" w:cs="Consolas"/>
          <w:color w:val="0000FF"/>
          <w:sz w:val="28"/>
          <w:szCs w:val="28"/>
        </w:rPr>
        <w:t>new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SqlCommand(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</w:t>
      </w:r>
      <w:r w:rsidRPr="001A4761">
        <w:rPr>
          <w:rFonts w:ascii="Consolas" w:hAnsi="Consolas" w:cs="Consolas"/>
          <w:color w:val="A31515"/>
          <w:sz w:val="28"/>
          <w:szCs w:val="28"/>
        </w:rPr>
        <w:t>"INSERT INTO Журнал_поступлений (код_продукции, дата_и_время, количество) "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VALUES (@</w:t>
      </w:r>
      <w:r w:rsidRPr="001A4761">
        <w:rPr>
          <w:rFonts w:ascii="Consolas" w:hAnsi="Consolas" w:cs="Consolas"/>
          <w:color w:val="A31515"/>
          <w:sz w:val="28"/>
          <w:szCs w:val="28"/>
        </w:rPr>
        <w:t>код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A31515"/>
          <w:sz w:val="28"/>
          <w:szCs w:val="28"/>
        </w:rPr>
        <w:t>продукции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, @</w:t>
      </w:r>
      <w:r w:rsidRPr="001A4761">
        <w:rPr>
          <w:rFonts w:ascii="Consolas" w:hAnsi="Consolas" w:cs="Consolas"/>
          <w:color w:val="A31515"/>
          <w:sz w:val="28"/>
          <w:szCs w:val="28"/>
        </w:rPr>
        <w:t>дата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A31515"/>
          <w:sz w:val="28"/>
          <w:szCs w:val="28"/>
        </w:rPr>
        <w:t>и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A31515"/>
          <w:sz w:val="28"/>
          <w:szCs w:val="28"/>
        </w:rPr>
        <w:t>время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, @</w:t>
      </w:r>
      <w:r w:rsidRPr="001A4761">
        <w:rPr>
          <w:rFonts w:ascii="Consolas" w:hAnsi="Consolas" w:cs="Consolas"/>
          <w:color w:val="A31515"/>
          <w:sz w:val="28"/>
          <w:szCs w:val="28"/>
        </w:rPr>
        <w:t>количество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)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, </w:t>
      </w:r>
      <w:r w:rsidRPr="001A4761">
        <w:rPr>
          <w:rFonts w:ascii="Consolas" w:hAnsi="Consolas" w:cs="Consolas"/>
          <w:color w:val="000000"/>
          <w:sz w:val="28"/>
          <w:szCs w:val="28"/>
        </w:rPr>
        <w:t>С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nsolas" w:hAnsi="Consolas" w:cs="Consolas"/>
          <w:color w:val="000000"/>
          <w:sz w:val="28"/>
          <w:szCs w:val="28"/>
        </w:rPr>
        <w:t>cmd.Parameters.Add(</w:t>
      </w:r>
      <w:r w:rsidRPr="001A4761">
        <w:rPr>
          <w:rFonts w:ascii="Consolas" w:hAnsi="Consolas" w:cs="Consolas"/>
          <w:color w:val="0000FF"/>
          <w:sz w:val="28"/>
          <w:szCs w:val="28"/>
        </w:rPr>
        <w:t>new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SqlParameter(</w:t>
      </w:r>
      <w:r w:rsidRPr="001A4761">
        <w:rPr>
          <w:rFonts w:ascii="Consolas" w:hAnsi="Consolas" w:cs="Consolas"/>
          <w:color w:val="A31515"/>
          <w:sz w:val="28"/>
          <w:szCs w:val="28"/>
        </w:rPr>
        <w:t>"@код_продукции"</w:t>
      </w:r>
      <w:r w:rsidRPr="001A4761">
        <w:rPr>
          <w:rFonts w:ascii="Consolas" w:hAnsi="Consolas" w:cs="Consolas"/>
          <w:color w:val="000000"/>
          <w:sz w:val="28"/>
          <w:szCs w:val="28"/>
        </w:rPr>
        <w:t>, поступление.Код_продукции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cmd.Parameters.Add(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new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SqlParameter(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@</w:t>
      </w:r>
      <w:r w:rsidRPr="001A4761">
        <w:rPr>
          <w:rFonts w:ascii="Consolas" w:hAnsi="Consolas" w:cs="Consolas"/>
          <w:color w:val="A31515"/>
          <w:sz w:val="28"/>
          <w:szCs w:val="28"/>
        </w:rPr>
        <w:t>дата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A31515"/>
          <w:sz w:val="28"/>
          <w:szCs w:val="28"/>
        </w:rPr>
        <w:t>и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A31515"/>
          <w:sz w:val="28"/>
          <w:szCs w:val="28"/>
        </w:rPr>
        <w:t>время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, DateTime.Now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nsolas" w:hAnsi="Consolas" w:cs="Consolas"/>
          <w:color w:val="000000"/>
          <w:sz w:val="28"/>
          <w:szCs w:val="28"/>
        </w:rPr>
        <w:t>cmd.Parameters.Add(</w:t>
      </w:r>
      <w:r w:rsidRPr="001A4761">
        <w:rPr>
          <w:rFonts w:ascii="Consolas" w:hAnsi="Consolas" w:cs="Consolas"/>
          <w:color w:val="0000FF"/>
          <w:sz w:val="28"/>
          <w:szCs w:val="28"/>
        </w:rPr>
        <w:t>new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SqlParameter(</w:t>
      </w:r>
      <w:r w:rsidRPr="001A4761">
        <w:rPr>
          <w:rFonts w:ascii="Consolas" w:hAnsi="Consolas" w:cs="Consolas"/>
          <w:color w:val="A31515"/>
          <w:sz w:val="28"/>
          <w:szCs w:val="28"/>
        </w:rPr>
        <w:t>"@количество"</w:t>
      </w:r>
      <w:r w:rsidRPr="001A4761">
        <w:rPr>
          <w:rFonts w:ascii="Consolas" w:hAnsi="Consolas" w:cs="Consolas"/>
          <w:color w:val="000000"/>
          <w:sz w:val="28"/>
          <w:szCs w:val="28"/>
        </w:rPr>
        <w:t>, поступление.Количество)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catch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(Exception ex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String a = ex.Message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result =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false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bool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000000"/>
          <w:sz w:val="28"/>
          <w:szCs w:val="28"/>
        </w:rPr>
        <w:t>Удалить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000000"/>
          <w:sz w:val="28"/>
          <w:szCs w:val="28"/>
        </w:rPr>
        <w:t>поступление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(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int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id, </w:t>
      </w:r>
      <w:r w:rsidRPr="001A4761">
        <w:rPr>
          <w:rFonts w:ascii="Consolas" w:hAnsi="Consolas" w:cs="Consolas"/>
          <w:color w:val="000000"/>
          <w:sz w:val="28"/>
          <w:szCs w:val="28"/>
        </w:rPr>
        <w:t>Поступление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000000"/>
          <w:sz w:val="28"/>
          <w:szCs w:val="28"/>
        </w:rPr>
        <w:t>поступление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bool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true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SqlCommand cmd =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new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SqlCommand(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 xml:space="preserve">"DELETE FROM </w:t>
      </w:r>
      <w:r w:rsidRPr="001A4761">
        <w:rPr>
          <w:rFonts w:ascii="Consolas" w:hAnsi="Consolas" w:cs="Consolas"/>
          <w:color w:val="A31515"/>
          <w:sz w:val="28"/>
          <w:szCs w:val="28"/>
        </w:rPr>
        <w:t>Журнал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A31515"/>
          <w:sz w:val="28"/>
          <w:szCs w:val="28"/>
        </w:rPr>
        <w:t>поступлений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 xml:space="preserve"> WHERE </w:t>
      </w:r>
      <w:r w:rsidRPr="001A4761">
        <w:rPr>
          <w:rFonts w:ascii="Consolas" w:hAnsi="Consolas" w:cs="Consolas"/>
          <w:color w:val="A31515"/>
          <w:sz w:val="28"/>
          <w:szCs w:val="28"/>
        </w:rPr>
        <w:t>номер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=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+ id, </w:t>
      </w:r>
      <w:r w:rsidRPr="001A4761">
        <w:rPr>
          <w:rFonts w:ascii="Consolas" w:hAnsi="Consolas" w:cs="Consolas"/>
          <w:color w:val="000000"/>
          <w:sz w:val="28"/>
          <w:szCs w:val="28"/>
        </w:rPr>
        <w:t>С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catch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result =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false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lastRenderedPageBreak/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public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000000"/>
          <w:sz w:val="28"/>
          <w:szCs w:val="28"/>
        </w:rPr>
        <w:t>Поступление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nsolas" w:hAnsi="Consolas" w:cs="Consolas"/>
          <w:color w:val="000000"/>
          <w:sz w:val="28"/>
          <w:szCs w:val="28"/>
        </w:rPr>
        <w:t>Поступление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(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int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id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nsolas" w:hAnsi="Consolas" w:cs="Consolas"/>
          <w:color w:val="000000"/>
          <w:sz w:val="28"/>
          <w:szCs w:val="28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Поступление Поступление = </w:t>
      </w:r>
      <w:r w:rsidRPr="001A4761">
        <w:rPr>
          <w:rFonts w:ascii="Consolas" w:hAnsi="Consolas" w:cs="Consolas"/>
          <w:color w:val="0000FF"/>
          <w:sz w:val="28"/>
          <w:szCs w:val="28"/>
        </w:rPr>
        <w:t>new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Поступление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SqlCommand command =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new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SqlCommand(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 xml:space="preserve">"SELECT * FROM </w:t>
      </w:r>
      <w:r w:rsidRPr="001A4761">
        <w:rPr>
          <w:rFonts w:ascii="Consolas" w:hAnsi="Consolas" w:cs="Consolas"/>
          <w:color w:val="A31515"/>
          <w:sz w:val="28"/>
          <w:szCs w:val="28"/>
        </w:rPr>
        <w:t>Журнал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A31515"/>
          <w:sz w:val="28"/>
          <w:szCs w:val="28"/>
        </w:rPr>
        <w:t>поступлений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 xml:space="preserve"> WHERE </w:t>
      </w:r>
      <w:r w:rsidRPr="001A4761">
        <w:rPr>
          <w:rFonts w:ascii="Consolas" w:hAnsi="Consolas" w:cs="Consolas"/>
          <w:color w:val="A31515"/>
          <w:sz w:val="28"/>
          <w:szCs w:val="28"/>
        </w:rPr>
        <w:t>номер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 xml:space="preserve"> =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+ id, </w:t>
      </w:r>
      <w:r w:rsidRPr="001A4761">
        <w:rPr>
          <w:rFonts w:ascii="Consolas" w:hAnsi="Consolas" w:cs="Consolas"/>
          <w:color w:val="000000"/>
          <w:sz w:val="28"/>
          <w:szCs w:val="28"/>
        </w:rPr>
        <w:t>С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SqlDataReader reader = command.ExecuteReader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reader.Read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nsolas" w:hAnsi="Consolas" w:cs="Consolas"/>
          <w:color w:val="000000"/>
          <w:sz w:val="28"/>
          <w:szCs w:val="28"/>
        </w:rPr>
        <w:t>Поступление.Код_поступления = Convert.ToInt32(reader[</w:t>
      </w:r>
      <w:r w:rsidRPr="001A4761">
        <w:rPr>
          <w:rFonts w:ascii="Consolas" w:hAnsi="Consolas" w:cs="Consolas"/>
          <w:color w:val="A31515"/>
          <w:sz w:val="28"/>
          <w:szCs w:val="28"/>
        </w:rPr>
        <w:t>"номер"</w:t>
      </w:r>
      <w:r w:rsidRPr="001A4761">
        <w:rPr>
          <w:rFonts w:ascii="Consolas" w:hAnsi="Consolas" w:cs="Consolas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Поступление.Код_продукции = Convert.ToString(reader[</w:t>
      </w:r>
      <w:r w:rsidRPr="001A4761">
        <w:rPr>
          <w:rFonts w:ascii="Consolas" w:hAnsi="Consolas" w:cs="Consolas"/>
          <w:color w:val="A31515"/>
          <w:sz w:val="28"/>
          <w:szCs w:val="28"/>
        </w:rPr>
        <w:t>"код_продукции"</w:t>
      </w:r>
      <w:r w:rsidRPr="001A4761">
        <w:rPr>
          <w:rFonts w:ascii="Consolas" w:hAnsi="Consolas" w:cs="Consolas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Поступление.Дата_и_время = Convert.ToDateTime(reader[</w:t>
      </w:r>
      <w:r w:rsidRPr="001A4761">
        <w:rPr>
          <w:rFonts w:ascii="Consolas" w:hAnsi="Consolas" w:cs="Consolas"/>
          <w:color w:val="A31515"/>
          <w:sz w:val="28"/>
          <w:szCs w:val="28"/>
        </w:rPr>
        <w:t>"дата_и_время"</w:t>
      </w:r>
      <w:r w:rsidRPr="001A4761">
        <w:rPr>
          <w:rFonts w:ascii="Consolas" w:hAnsi="Consolas" w:cs="Consolas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Поступление.Количество = Convert.ToInt32(reader[</w:t>
      </w:r>
      <w:r w:rsidRPr="001A4761">
        <w:rPr>
          <w:rFonts w:ascii="Consolas" w:hAnsi="Consolas" w:cs="Consolas"/>
          <w:color w:val="A31515"/>
          <w:sz w:val="28"/>
          <w:szCs w:val="28"/>
        </w:rPr>
        <w:t>"количество"</w:t>
      </w:r>
      <w:r w:rsidRPr="001A4761">
        <w:rPr>
          <w:rFonts w:ascii="Consolas" w:hAnsi="Consolas" w:cs="Consolas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reader.Close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catch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nsolas" w:hAnsi="Consolas" w:cs="Consolas"/>
          <w:color w:val="000000"/>
          <w:sz w:val="28"/>
          <w:szCs w:val="28"/>
        </w:rPr>
        <w:t>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Поступление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</w:t>
      </w:r>
      <w:r w:rsidRPr="001A4761">
        <w:rPr>
          <w:rFonts w:ascii="Consolas" w:hAnsi="Consolas" w:cs="Consolas"/>
          <w:color w:val="0000FF"/>
          <w:sz w:val="28"/>
          <w:szCs w:val="28"/>
        </w:rPr>
        <w:t>public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</w:t>
      </w:r>
      <w:r w:rsidRPr="001A4761">
        <w:rPr>
          <w:rFonts w:ascii="Consolas" w:hAnsi="Consolas" w:cs="Consolas"/>
          <w:color w:val="0000FF"/>
          <w:sz w:val="28"/>
          <w:szCs w:val="28"/>
        </w:rPr>
        <w:t>bool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Изменить_поступление(</w:t>
      </w:r>
      <w:r w:rsidRPr="001A4761">
        <w:rPr>
          <w:rFonts w:ascii="Consolas" w:hAnsi="Consolas" w:cs="Consolas"/>
          <w:color w:val="0000FF"/>
          <w:sz w:val="28"/>
          <w:szCs w:val="28"/>
        </w:rPr>
        <w:t>int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id,Поступление поступление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bool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true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lastRenderedPageBreak/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String sql =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string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.Format(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 xml:space="preserve">"UPDATE </w:t>
      </w:r>
      <w:r w:rsidRPr="001A4761">
        <w:rPr>
          <w:rFonts w:ascii="Consolas" w:hAnsi="Consolas" w:cs="Consolas"/>
          <w:color w:val="A31515"/>
          <w:sz w:val="28"/>
          <w:szCs w:val="28"/>
        </w:rPr>
        <w:t>Журнал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A31515"/>
          <w:sz w:val="28"/>
          <w:szCs w:val="28"/>
        </w:rPr>
        <w:t>поступлений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 xml:space="preserve"> SET </w:t>
      </w:r>
      <w:r w:rsidRPr="001A4761">
        <w:rPr>
          <w:rFonts w:ascii="Consolas" w:hAnsi="Consolas" w:cs="Consolas"/>
          <w:color w:val="A31515"/>
          <w:sz w:val="28"/>
          <w:szCs w:val="28"/>
        </w:rPr>
        <w:t>код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A31515"/>
          <w:sz w:val="28"/>
          <w:szCs w:val="28"/>
        </w:rPr>
        <w:t>продукции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 xml:space="preserve">='{0}', </w:t>
      </w:r>
      <w:r w:rsidRPr="001A4761">
        <w:rPr>
          <w:rFonts w:ascii="Consolas" w:hAnsi="Consolas" w:cs="Consolas"/>
          <w:color w:val="A31515"/>
          <w:sz w:val="28"/>
          <w:szCs w:val="28"/>
        </w:rPr>
        <w:t>дата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A31515"/>
          <w:sz w:val="28"/>
          <w:szCs w:val="28"/>
        </w:rPr>
        <w:t>и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_</w:t>
      </w:r>
      <w:r w:rsidRPr="001A4761">
        <w:rPr>
          <w:rFonts w:ascii="Consolas" w:hAnsi="Consolas" w:cs="Consolas"/>
          <w:color w:val="A31515"/>
          <w:sz w:val="28"/>
          <w:szCs w:val="28"/>
        </w:rPr>
        <w:t>время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 xml:space="preserve">='{1}', </w:t>
      </w:r>
      <w:r w:rsidRPr="001A4761">
        <w:rPr>
          <w:rFonts w:ascii="Consolas" w:hAnsi="Consolas" w:cs="Consolas"/>
          <w:color w:val="A31515"/>
          <w:sz w:val="28"/>
          <w:szCs w:val="28"/>
        </w:rPr>
        <w:t>количество</w:t>
      </w:r>
      <w:r w:rsidRPr="001A4761">
        <w:rPr>
          <w:rFonts w:ascii="Consolas" w:hAnsi="Consolas" w:cs="Consolas"/>
          <w:color w:val="A31515"/>
          <w:sz w:val="28"/>
          <w:szCs w:val="28"/>
          <w:lang w:val="en-US"/>
        </w:rPr>
        <w:t>='{2}' "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nsolas" w:hAnsi="Consolas" w:cs="Consolas"/>
          <w:color w:val="A31515"/>
          <w:sz w:val="28"/>
          <w:szCs w:val="28"/>
        </w:rPr>
        <w:t>"WHERE номер={3}"</w:t>
      </w:r>
      <w:r w:rsidRPr="001A4761">
        <w:rPr>
          <w:rFonts w:ascii="Consolas" w:hAnsi="Consolas" w:cs="Consolas"/>
          <w:color w:val="000000"/>
          <w:sz w:val="28"/>
          <w:szCs w:val="28"/>
        </w:rPr>
        <w:t>, поступление.Код_продукции, DateTime.Now, поступление.Количество, id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SqlCommand cmd =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new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SqlCommand(sql, </w:t>
      </w:r>
      <w:r w:rsidRPr="001A4761">
        <w:rPr>
          <w:rFonts w:ascii="Consolas" w:hAnsi="Consolas" w:cs="Consolas"/>
          <w:color w:val="000000"/>
          <w:sz w:val="28"/>
          <w:szCs w:val="28"/>
        </w:rPr>
        <w:t>С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catch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    result = </w:t>
      </w:r>
      <w:r w:rsidRPr="001A4761">
        <w:rPr>
          <w:rFonts w:ascii="Consolas" w:hAnsi="Consolas" w:cs="Consolas"/>
          <w:color w:val="0000FF"/>
          <w:sz w:val="28"/>
          <w:szCs w:val="28"/>
          <w:lang w:val="en-US"/>
        </w:rPr>
        <w:t>false</w:t>
      </w: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nsolas" w:hAnsi="Consolas" w:cs="Consolas"/>
          <w:color w:val="000000"/>
          <w:sz w:val="28"/>
          <w:szCs w:val="28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    </w:t>
      </w:r>
      <w:r w:rsidRPr="001A4761">
        <w:rPr>
          <w:rFonts w:ascii="Consolas" w:hAnsi="Consolas" w:cs="Consolas"/>
          <w:color w:val="0000FF"/>
          <w:sz w:val="28"/>
          <w:szCs w:val="28"/>
        </w:rPr>
        <w:t>return</w:t>
      </w:r>
      <w:r w:rsidRPr="001A4761">
        <w:rPr>
          <w:rFonts w:ascii="Consolas" w:hAnsi="Consolas" w:cs="Consolas"/>
          <w:color w:val="000000"/>
          <w:sz w:val="28"/>
          <w:szCs w:val="28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28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 xml:space="preserve">    </w:t>
      </w:r>
    </w:p>
    <w:p w:rsidR="001A4761" w:rsidRDefault="001A4761" w:rsidP="001A4761">
      <w:pPr>
        <w:rPr>
          <w:rFonts w:ascii="Consolas" w:hAnsi="Consolas" w:cs="Consolas"/>
          <w:color w:val="000000"/>
          <w:sz w:val="28"/>
          <w:szCs w:val="28"/>
          <w:lang w:val="en-US"/>
        </w:rPr>
      </w:pPr>
      <w:r w:rsidRPr="001A4761">
        <w:rPr>
          <w:rFonts w:ascii="Consolas" w:hAnsi="Consolas" w:cs="Consolas"/>
          <w:color w:val="000000"/>
          <w:sz w:val="28"/>
          <w:szCs w:val="28"/>
        </w:rPr>
        <w:t>}</w:t>
      </w:r>
    </w:p>
    <w:p w:rsidR="001A4761" w:rsidRDefault="001A4761" w:rsidP="001A4761">
      <w:pPr>
        <w:jc w:val="center"/>
        <w:rPr>
          <w:rFonts w:ascii="Courier New" w:eastAsia="Times New Roman" w:hAnsi="Courier New" w:cs="Courier New"/>
          <w:b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b/>
          <w:sz w:val="28"/>
          <w:szCs w:val="28"/>
        </w:rPr>
        <w:t>Расход</w:t>
      </w:r>
      <w:r>
        <w:rPr>
          <w:rFonts w:ascii="Courier New" w:eastAsia="Times New Roman" w:hAnsi="Courier New" w:cs="Courier New"/>
          <w:b/>
          <w:sz w:val="28"/>
          <w:szCs w:val="28"/>
          <w:lang w:val="en-US"/>
        </w:rPr>
        <w:t>DAO.cs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Collections.Generic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Linq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Web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Models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us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ystem.Data.SqlClien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amespac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урсовик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DAO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lass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2B91AF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2B91AF"/>
          <w:sz w:val="28"/>
          <w:szCs w:val="28"/>
          <w:lang w:val="en-US"/>
        </w:rPr>
        <w:t>DAO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:DAO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List&lt;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&gt;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Табель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расход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(String sql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List&lt;Расход&gt; Табель_расхода =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List&lt;Расход&gt;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            SqlCommand comman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sql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DataReader reader = command.ExecuteReader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whil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reader.Read()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товар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товар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Convert.ToString(reader[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a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товар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Название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Convert.ToString(reader[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b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товар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Приход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з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утки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c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товар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з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утки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Convert.ToInt32(reader[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d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товар.Расход_по_норме = Convert.ToUInt32(reader[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e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]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1A4761">
        <w:rPr>
          <w:rFonts w:ascii="Courier New" w:hAnsi="Courier New" w:cs="Courier New"/>
          <w:color w:val="008000"/>
          <w:sz w:val="28"/>
          <w:szCs w:val="28"/>
        </w:rPr>
        <w:t>//товар.Код_продукции = reader.GetString(0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1A4761">
        <w:rPr>
          <w:rFonts w:ascii="Courier New" w:hAnsi="Courier New" w:cs="Courier New"/>
          <w:color w:val="008000"/>
          <w:sz w:val="28"/>
          <w:szCs w:val="28"/>
        </w:rPr>
        <w:t>//товар.Название = reader.GetString(1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1A4761">
        <w:rPr>
          <w:rFonts w:ascii="Courier New" w:hAnsi="Courier New" w:cs="Courier New"/>
          <w:color w:val="008000"/>
          <w:sz w:val="28"/>
          <w:szCs w:val="28"/>
        </w:rPr>
        <w:t>//товар.Приход_за_сутки =  reader.GetInt32(6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1A4761">
        <w:rPr>
          <w:rFonts w:ascii="Courier New" w:hAnsi="Courier New" w:cs="Courier New"/>
          <w:color w:val="008000"/>
          <w:sz w:val="28"/>
          <w:szCs w:val="28"/>
        </w:rPr>
        <w:t>//товар.Расход_за_сутки = reader.GetInt32(4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</w:t>
      </w:r>
      <w:r w:rsidRPr="001A4761">
        <w:rPr>
          <w:rFonts w:ascii="Courier New" w:hAnsi="Courier New" w:cs="Courier New"/>
          <w:color w:val="008000"/>
          <w:sz w:val="28"/>
          <w:szCs w:val="28"/>
        </w:rPr>
        <w:t>//товар.Расход_по_норме= reader.GetFloat(2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товар.Коэффициент_расхода = (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float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)товар.Расход_за_сутки/(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float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)товар.Приход_за_сутки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    Табель_расхода.Add(товар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reader.Close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 ex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tring a = ex.Message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a=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"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Табель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расхода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lastRenderedPageBreak/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Обновить_статус(String id, Расход расход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u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tring sql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str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Format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UPDATE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родукци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SET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орме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='{0}',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татус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= '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чернови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'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WHERE код_продукции='{1}'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, расход.Расход_по_норме, id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SqlCommand cm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sql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als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Обновить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тату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1(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u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tring sql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str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Format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UPDATE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родукци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SET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татус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= '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оздан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'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+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"WHERE расход_по_норме is not NULL"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SqlCommand cm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sql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als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lastRenderedPageBreak/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public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Обновить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тату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2(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bool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u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tr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tring sql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string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.Format(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"UPDATE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писок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родукции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 SET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статус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 xml:space="preserve">=null, 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расход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по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_</w:t>
      </w:r>
      <w:r w:rsidRPr="001A4761">
        <w:rPr>
          <w:rFonts w:ascii="Courier New" w:hAnsi="Courier New" w:cs="Courier New"/>
          <w:color w:val="A31515"/>
          <w:sz w:val="28"/>
          <w:szCs w:val="28"/>
        </w:rPr>
        <w:t>норме</w:t>
      </w:r>
      <w:r w:rsidRPr="001A4761">
        <w:rPr>
          <w:rFonts w:ascii="Courier New" w:hAnsi="Courier New" w:cs="Courier New"/>
          <w:color w:val="A31515"/>
          <w:sz w:val="28"/>
          <w:szCs w:val="28"/>
          <w:lang w:val="en-US"/>
        </w:rPr>
        <w:t>=null"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SqlCommand cmd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new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qlCommand(sql,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С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onnection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cmd.ExecuteNonQuery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catch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(Exception)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    result = </w:t>
      </w:r>
      <w:r w:rsidRPr="001A4761">
        <w:rPr>
          <w:rFonts w:ascii="Courier New" w:hAnsi="Courier New" w:cs="Courier New"/>
          <w:color w:val="0000FF"/>
          <w:sz w:val="28"/>
          <w:szCs w:val="28"/>
          <w:lang w:val="en-US"/>
        </w:rPr>
        <w:t>false</w:t>
      </w: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 </w:t>
      </w:r>
      <w:r w:rsidRPr="001A4761">
        <w:rPr>
          <w:rFonts w:ascii="Courier New" w:hAnsi="Courier New" w:cs="Courier New"/>
          <w:color w:val="000000"/>
          <w:sz w:val="28"/>
          <w:szCs w:val="28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finally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{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    Disconnect()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    </w:t>
      </w:r>
      <w:r w:rsidRPr="001A4761">
        <w:rPr>
          <w:rFonts w:ascii="Courier New" w:hAnsi="Courier New" w:cs="Courier New"/>
          <w:color w:val="0000FF"/>
          <w:sz w:val="28"/>
          <w:szCs w:val="28"/>
        </w:rPr>
        <w:t>return</w:t>
      </w: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result;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    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 xml:space="preserve">    }</w:t>
      </w:r>
    </w:p>
    <w:p w:rsidR="001A4761" w:rsidRDefault="001A4761" w:rsidP="001A476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1A4761">
        <w:rPr>
          <w:rFonts w:ascii="Courier New" w:hAnsi="Courier New" w:cs="Courier New"/>
          <w:color w:val="000000"/>
          <w:sz w:val="28"/>
          <w:szCs w:val="28"/>
        </w:rPr>
        <w:t>}</w:t>
      </w:r>
    </w:p>
    <w:p w:rsidR="001A4761" w:rsidRPr="001A4761" w:rsidRDefault="001A4761" w:rsidP="001A476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1A4761">
        <w:rPr>
          <w:rFonts w:ascii="Times New Roman" w:hAnsi="Times New Roman" w:cs="Times New Roman"/>
          <w:b/>
          <w:color w:val="000000"/>
          <w:sz w:val="28"/>
          <w:szCs w:val="28"/>
        </w:rPr>
        <w:t>Модели данных</w:t>
      </w:r>
    </w:p>
    <w:p w:rsidR="001A4761" w:rsidRDefault="00920FCB" w:rsidP="00920FCB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en-US"/>
        </w:rPr>
      </w:pPr>
      <w:r w:rsidRPr="00920FCB">
        <w:rPr>
          <w:rFonts w:ascii="Times New Roman" w:eastAsia="Times New Roman" w:hAnsi="Times New Roman" w:cs="Times New Roman"/>
          <w:b/>
          <w:sz w:val="28"/>
          <w:szCs w:val="28"/>
        </w:rPr>
        <w:t>Выдача</w:t>
      </w:r>
      <w:r w:rsidRPr="00920FCB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.cs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.Collections.Generic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.Linq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.Web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namespace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урсовик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.Models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{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class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2B91AF"/>
          <w:sz w:val="28"/>
          <w:szCs w:val="19"/>
        </w:rPr>
        <w:t>Выдача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{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in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од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выдачи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tring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од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продукции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DateTime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Дата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и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время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in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оличество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List&lt;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Выдача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&gt;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Список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выдач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}</w:t>
      </w:r>
    </w:p>
    <w:p w:rsidR="00920FCB" w:rsidRDefault="00920FCB" w:rsidP="00920FCB">
      <w:pPr>
        <w:jc w:val="center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>}</w:t>
      </w:r>
    </w:p>
    <w:p w:rsidR="00920FCB" w:rsidRDefault="00920FCB" w:rsidP="00920FCB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Кат_продукция.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cs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System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System.Collections.Generic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System.Linq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System.Web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  <w:lang w:val="en-US"/>
        </w:rPr>
      </w:pP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namespace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40"/>
        </w:rPr>
        <w:t>Курсовик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>.Models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>{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  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class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</w:t>
      </w:r>
      <w:r w:rsidRPr="00920FCB">
        <w:rPr>
          <w:rFonts w:ascii="Courier New" w:hAnsi="Courier New" w:cs="Courier New"/>
          <w:color w:val="2B91AF"/>
          <w:sz w:val="28"/>
          <w:szCs w:val="40"/>
        </w:rPr>
        <w:t>Кат</w:t>
      </w:r>
      <w:r w:rsidRPr="00920FCB">
        <w:rPr>
          <w:rFonts w:ascii="Courier New" w:hAnsi="Courier New" w:cs="Courier New"/>
          <w:color w:val="2B91AF"/>
          <w:sz w:val="28"/>
          <w:szCs w:val="40"/>
          <w:lang w:val="en-US"/>
        </w:rPr>
        <w:t>_</w:t>
      </w:r>
      <w:r w:rsidRPr="00920FCB">
        <w:rPr>
          <w:rFonts w:ascii="Courier New" w:hAnsi="Courier New" w:cs="Courier New"/>
          <w:color w:val="2B91AF"/>
          <w:sz w:val="28"/>
          <w:szCs w:val="40"/>
        </w:rPr>
        <w:t>продукция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   {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String </w:t>
      </w:r>
      <w:r w:rsidRPr="00920FCB">
        <w:rPr>
          <w:rFonts w:ascii="Courier New" w:hAnsi="Courier New" w:cs="Courier New"/>
          <w:color w:val="000000"/>
          <w:sz w:val="28"/>
          <w:szCs w:val="40"/>
        </w:rPr>
        <w:t>Код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40"/>
        </w:rPr>
        <w:t>продукции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String </w:t>
      </w:r>
      <w:r w:rsidRPr="00920FCB">
        <w:rPr>
          <w:rFonts w:ascii="Courier New" w:hAnsi="Courier New" w:cs="Courier New"/>
          <w:color w:val="000000"/>
          <w:sz w:val="28"/>
          <w:szCs w:val="40"/>
        </w:rPr>
        <w:t>Название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40"/>
        </w:rPr>
        <w:t>продукции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in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40"/>
        </w:rPr>
        <w:t>Категория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String </w:t>
      </w:r>
      <w:r w:rsidRPr="00920FCB">
        <w:rPr>
          <w:rFonts w:ascii="Courier New" w:hAnsi="Courier New" w:cs="Courier New"/>
          <w:color w:val="000000"/>
          <w:sz w:val="28"/>
          <w:szCs w:val="40"/>
        </w:rPr>
        <w:t>Материал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floa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40"/>
        </w:rPr>
        <w:t>Масса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floa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40"/>
        </w:rPr>
        <w:t>Цена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40"/>
        </w:rPr>
        <w:t>за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40"/>
        </w:rPr>
        <w:t>единицу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in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40"/>
        </w:rPr>
        <w:t>Количество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in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40"/>
        </w:rPr>
        <w:t>Код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40"/>
        </w:rPr>
        <w:t>категории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String </w:t>
      </w:r>
      <w:r w:rsidRPr="00920FCB">
        <w:rPr>
          <w:rFonts w:ascii="Courier New" w:hAnsi="Courier New" w:cs="Courier New"/>
          <w:color w:val="000000"/>
          <w:sz w:val="28"/>
          <w:szCs w:val="40"/>
        </w:rPr>
        <w:t>Название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DateTime </w:t>
      </w:r>
      <w:r w:rsidRPr="00920FCB">
        <w:rPr>
          <w:rFonts w:ascii="Courier New" w:hAnsi="Courier New" w:cs="Courier New"/>
          <w:color w:val="000000"/>
          <w:sz w:val="28"/>
          <w:szCs w:val="40"/>
        </w:rPr>
        <w:t>Дата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40"/>
        </w:rPr>
        <w:t>создания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40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</w:rPr>
      </w:pPr>
      <w:r w:rsidRPr="00920FCB">
        <w:rPr>
          <w:rFonts w:ascii="Courier New" w:hAnsi="Courier New" w:cs="Courier New"/>
          <w:color w:val="000000"/>
          <w:sz w:val="28"/>
          <w:szCs w:val="40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40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40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40"/>
        </w:rPr>
        <w:t>int</w:t>
      </w:r>
      <w:r w:rsidRPr="00920FCB">
        <w:rPr>
          <w:rFonts w:ascii="Courier New" w:hAnsi="Courier New" w:cs="Courier New"/>
          <w:color w:val="000000"/>
          <w:sz w:val="28"/>
          <w:szCs w:val="40"/>
        </w:rPr>
        <w:t xml:space="preserve"> Количество_товара { </w:t>
      </w:r>
      <w:r w:rsidRPr="00920FCB">
        <w:rPr>
          <w:rFonts w:ascii="Courier New" w:hAnsi="Courier New" w:cs="Courier New"/>
          <w:color w:val="0000FF"/>
          <w:sz w:val="28"/>
          <w:szCs w:val="40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40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40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40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</w:rPr>
      </w:pPr>
      <w:r w:rsidRPr="00920FCB">
        <w:rPr>
          <w:rFonts w:ascii="Courier New" w:hAnsi="Courier New" w:cs="Courier New"/>
          <w:color w:val="000000"/>
          <w:sz w:val="28"/>
          <w:szCs w:val="40"/>
        </w:rPr>
        <w:t xml:space="preserve">       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40"/>
        </w:rPr>
      </w:pPr>
      <w:r w:rsidRPr="00920FCB">
        <w:rPr>
          <w:rFonts w:ascii="Courier New" w:hAnsi="Courier New" w:cs="Courier New"/>
          <w:color w:val="000000"/>
          <w:sz w:val="28"/>
          <w:szCs w:val="40"/>
        </w:rPr>
        <w:t xml:space="preserve">    }</w:t>
      </w:r>
    </w:p>
    <w:p w:rsidR="00920FCB" w:rsidRDefault="00920FCB" w:rsidP="00920FCB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20FCB" w:rsidRPr="00920FCB" w:rsidRDefault="00920FCB" w:rsidP="00920FCB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20FCB">
        <w:rPr>
          <w:rFonts w:ascii="Times New Roman" w:hAnsi="Times New Roman" w:cs="Times New Roman"/>
          <w:color w:val="000000"/>
          <w:sz w:val="28"/>
          <w:szCs w:val="28"/>
        </w:rPr>
        <w:t>Категория.</w:t>
      </w:r>
      <w:r w:rsidRPr="00920FCB">
        <w:rPr>
          <w:rFonts w:ascii="Times New Roman" w:hAnsi="Times New Roman" w:cs="Times New Roman"/>
          <w:color w:val="000000"/>
          <w:sz w:val="28"/>
          <w:szCs w:val="28"/>
          <w:lang w:val="en-US"/>
        </w:rPr>
        <w:t>cs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using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System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using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System.Collections.Generic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using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System.Linq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using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System.Web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namespace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Times New Roman" w:hAnsi="Times New Roman" w:cs="Times New Roman"/>
          <w:color w:val="000000"/>
          <w:sz w:val="28"/>
          <w:szCs w:val="19"/>
        </w:rPr>
        <w:t>Курсовик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>.Models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>{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</w:t>
      </w: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public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class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Times New Roman" w:hAnsi="Times New Roman" w:cs="Times New Roman"/>
          <w:color w:val="2B91AF"/>
          <w:sz w:val="28"/>
          <w:szCs w:val="19"/>
        </w:rPr>
        <w:t>Категория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{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public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int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Times New Roman" w:hAnsi="Times New Roman" w:cs="Times New Roman"/>
          <w:color w:val="000000"/>
          <w:sz w:val="28"/>
          <w:szCs w:val="19"/>
        </w:rPr>
        <w:t>Код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>_</w:t>
      </w:r>
      <w:r w:rsidRPr="00920FCB">
        <w:rPr>
          <w:rFonts w:ascii="Times New Roman" w:hAnsi="Times New Roman" w:cs="Times New Roman"/>
          <w:color w:val="000000"/>
          <w:sz w:val="28"/>
          <w:szCs w:val="19"/>
        </w:rPr>
        <w:t>категории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get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set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public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String </w:t>
      </w:r>
      <w:r w:rsidRPr="00920FCB">
        <w:rPr>
          <w:rFonts w:ascii="Times New Roman" w:hAnsi="Times New Roman" w:cs="Times New Roman"/>
          <w:color w:val="000000"/>
          <w:sz w:val="28"/>
          <w:szCs w:val="19"/>
        </w:rPr>
        <w:t>Название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get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set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public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DateTime </w:t>
      </w:r>
      <w:r w:rsidRPr="00920FCB">
        <w:rPr>
          <w:rFonts w:ascii="Times New Roman" w:hAnsi="Times New Roman" w:cs="Times New Roman"/>
          <w:color w:val="000000"/>
          <w:sz w:val="28"/>
          <w:szCs w:val="19"/>
        </w:rPr>
        <w:t>Дата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>_</w:t>
      </w:r>
      <w:r w:rsidRPr="00920FCB">
        <w:rPr>
          <w:rFonts w:ascii="Times New Roman" w:hAnsi="Times New Roman" w:cs="Times New Roman"/>
          <w:color w:val="000000"/>
          <w:sz w:val="28"/>
          <w:szCs w:val="19"/>
        </w:rPr>
        <w:t>создания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get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set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public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int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Times New Roman" w:hAnsi="Times New Roman" w:cs="Times New Roman"/>
          <w:color w:val="000000"/>
          <w:sz w:val="28"/>
          <w:szCs w:val="19"/>
        </w:rPr>
        <w:t>Количество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>_</w:t>
      </w:r>
      <w:r w:rsidRPr="00920FCB">
        <w:rPr>
          <w:rFonts w:ascii="Times New Roman" w:hAnsi="Times New Roman" w:cs="Times New Roman"/>
          <w:color w:val="000000"/>
          <w:sz w:val="28"/>
          <w:szCs w:val="19"/>
        </w:rPr>
        <w:t>товара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get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set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public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List&lt;</w:t>
      </w:r>
      <w:r w:rsidRPr="00920FCB">
        <w:rPr>
          <w:rFonts w:ascii="Times New Roman" w:hAnsi="Times New Roman" w:cs="Times New Roman"/>
          <w:color w:val="000000"/>
          <w:sz w:val="28"/>
          <w:szCs w:val="19"/>
        </w:rPr>
        <w:t>Категория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&gt; </w:t>
      </w:r>
      <w:r w:rsidRPr="00920FCB">
        <w:rPr>
          <w:rFonts w:ascii="Times New Roman" w:hAnsi="Times New Roman" w:cs="Times New Roman"/>
          <w:color w:val="000000"/>
          <w:sz w:val="28"/>
          <w:szCs w:val="19"/>
        </w:rPr>
        <w:t>Список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>_</w:t>
      </w:r>
      <w:r w:rsidRPr="00920FCB">
        <w:rPr>
          <w:rFonts w:ascii="Times New Roman" w:hAnsi="Times New Roman" w:cs="Times New Roman"/>
          <w:color w:val="000000"/>
          <w:sz w:val="28"/>
          <w:szCs w:val="19"/>
        </w:rPr>
        <w:t>категорий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get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Times New Roman" w:hAnsi="Times New Roman" w:cs="Times New Roman"/>
          <w:color w:val="0000FF"/>
          <w:sz w:val="28"/>
          <w:szCs w:val="19"/>
          <w:lang w:val="en-US"/>
        </w:rPr>
        <w:t>set</w:t>
      </w: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19"/>
        </w:rPr>
      </w:pPr>
      <w:r w:rsidRPr="00920FCB">
        <w:rPr>
          <w:rFonts w:ascii="Times New Roman" w:hAnsi="Times New Roman" w:cs="Times New Roman"/>
          <w:color w:val="000000"/>
          <w:sz w:val="28"/>
          <w:szCs w:val="19"/>
          <w:lang w:val="en-US"/>
        </w:rPr>
        <w:t xml:space="preserve">    </w:t>
      </w:r>
      <w:r w:rsidRPr="00920FCB">
        <w:rPr>
          <w:rFonts w:ascii="Times New Roman" w:hAnsi="Times New Roman" w:cs="Times New Roman"/>
          <w:color w:val="000000"/>
          <w:sz w:val="28"/>
          <w:szCs w:val="19"/>
        </w:rPr>
        <w:t>}</w:t>
      </w:r>
    </w:p>
    <w:p w:rsidR="00920FCB" w:rsidRDefault="00920FCB" w:rsidP="00920FCB">
      <w:pPr>
        <w:rPr>
          <w:rFonts w:ascii="Times New Roman" w:hAnsi="Times New Roman" w:cs="Times New Roman"/>
          <w:color w:val="000000"/>
          <w:sz w:val="28"/>
          <w:szCs w:val="19"/>
          <w:lang w:val="en-US"/>
        </w:rPr>
      </w:pPr>
      <w:r w:rsidRPr="00920FCB">
        <w:rPr>
          <w:rFonts w:ascii="Times New Roman" w:hAnsi="Times New Roman" w:cs="Times New Roman"/>
          <w:color w:val="000000"/>
          <w:sz w:val="28"/>
          <w:szCs w:val="19"/>
        </w:rPr>
        <w:t>}</w:t>
      </w:r>
    </w:p>
    <w:p w:rsidR="00920FCB" w:rsidRDefault="00920FCB" w:rsidP="00920FCB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en-US"/>
        </w:rPr>
      </w:pPr>
      <w:r w:rsidRPr="00920FCB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оставщик.</w:t>
      </w:r>
      <w:r w:rsidRPr="00920FCB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cs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.Collections.Generic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.Linq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.Web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namespace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урсовик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.Models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{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class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2B91AF"/>
          <w:sz w:val="28"/>
          <w:szCs w:val="19"/>
        </w:rPr>
        <w:t>Поставщик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{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in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од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поставщика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    </w:t>
      </w:r>
      <w:r w:rsidRPr="00920FCB">
        <w:rPr>
          <w:rFonts w:ascii="Courier New" w:hAnsi="Courier New" w:cs="Courier New"/>
          <w:color w:val="0000FF"/>
          <w:sz w:val="28"/>
          <w:szCs w:val="19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</w:rPr>
        <w:t xml:space="preserve"> String Наименование_организации { </w:t>
      </w:r>
      <w:r w:rsidRPr="00920FCB">
        <w:rPr>
          <w:rFonts w:ascii="Courier New" w:hAnsi="Courier New" w:cs="Courier New"/>
          <w:color w:val="0000FF"/>
          <w:sz w:val="28"/>
          <w:szCs w:val="19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</w:rPr>
        <w:t xml:space="preserve">    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tring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Адрес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tring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Почта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tring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Телефон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List&lt;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Поставщик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&gt;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Список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поставщиков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}</w:t>
      </w:r>
    </w:p>
    <w:p w:rsidR="00920FCB" w:rsidRDefault="00920FCB" w:rsidP="00920FCB">
      <w:pPr>
        <w:jc w:val="center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20FCB" w:rsidRPr="00920FCB" w:rsidRDefault="00920FCB" w:rsidP="00920FCB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оставщик_категория.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cs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</w:rPr>
      </w:pPr>
      <w:r w:rsidRPr="00920FCB">
        <w:rPr>
          <w:rFonts w:ascii="Courier New" w:hAnsi="Courier New" w:cs="Courier New"/>
          <w:color w:val="0000FF"/>
          <w:sz w:val="28"/>
          <w:szCs w:val="19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</w:rPr>
        <w:t xml:space="preserve"> System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.Collections.Generic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.Linq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.Web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namespace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урсовик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.Models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{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class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2B91AF"/>
          <w:sz w:val="28"/>
          <w:szCs w:val="19"/>
        </w:rPr>
        <w:t>Поставщик</w:t>
      </w:r>
      <w:r w:rsidRPr="00920FCB">
        <w:rPr>
          <w:rFonts w:ascii="Courier New" w:hAnsi="Courier New" w:cs="Courier New"/>
          <w:color w:val="2B91AF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2B91AF"/>
          <w:sz w:val="28"/>
          <w:szCs w:val="19"/>
        </w:rPr>
        <w:t>категория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{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in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од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поставщика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in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од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атегории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;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; 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tring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Название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DateTime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Дата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создания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19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</w:rPr>
        <w:t>int</w:t>
      </w:r>
      <w:r w:rsidRPr="00920FCB">
        <w:rPr>
          <w:rFonts w:ascii="Courier New" w:hAnsi="Courier New" w:cs="Courier New"/>
          <w:color w:val="000000"/>
          <w:sz w:val="28"/>
          <w:szCs w:val="19"/>
        </w:rPr>
        <w:t xml:space="preserve"> Количество_товара { </w:t>
      </w:r>
      <w:r w:rsidRPr="00920FCB">
        <w:rPr>
          <w:rFonts w:ascii="Courier New" w:hAnsi="Courier New" w:cs="Courier New"/>
          <w:color w:val="0000FF"/>
          <w:sz w:val="28"/>
          <w:szCs w:val="19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</w:rPr>
        <w:t xml:space="preserve">;  </w:t>
      </w:r>
      <w:r w:rsidRPr="00920FCB">
        <w:rPr>
          <w:rFonts w:ascii="Courier New" w:hAnsi="Courier New" w:cs="Courier New"/>
          <w:color w:val="0000FF"/>
          <w:sz w:val="28"/>
          <w:szCs w:val="19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</w:rPr>
      </w:pPr>
      <w:r w:rsidRPr="00920FCB">
        <w:rPr>
          <w:rFonts w:ascii="Courier New" w:hAnsi="Courier New" w:cs="Courier New"/>
          <w:color w:val="000000"/>
          <w:sz w:val="28"/>
          <w:szCs w:val="19"/>
        </w:rPr>
        <w:t xml:space="preserve">    }</w:t>
      </w:r>
    </w:p>
    <w:p w:rsidR="00920FCB" w:rsidRDefault="00920FCB" w:rsidP="00920FCB">
      <w:pPr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</w:rPr>
        <w:t>}</w:t>
      </w:r>
    </w:p>
    <w:p w:rsidR="00920FCB" w:rsidRPr="00920FCB" w:rsidRDefault="00920FCB" w:rsidP="00920FCB">
      <w:pPr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920FCB">
        <w:rPr>
          <w:rFonts w:ascii="Times New Roman" w:eastAsia="Times New Roman" w:hAnsi="Times New Roman" w:cs="Times New Roman"/>
          <w:sz w:val="28"/>
          <w:szCs w:val="28"/>
        </w:rPr>
        <w:t>Поступление.</w:t>
      </w:r>
      <w:r w:rsidRPr="00920FCB">
        <w:rPr>
          <w:rFonts w:ascii="Times New Roman" w:eastAsia="Times New Roman" w:hAnsi="Times New Roman" w:cs="Times New Roman"/>
          <w:sz w:val="28"/>
          <w:szCs w:val="28"/>
          <w:lang w:val="en-US"/>
        </w:rPr>
        <w:t>cs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.Collections.Generic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.Linq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.Web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namespace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урсовик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.Models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{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class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2B91AF"/>
          <w:sz w:val="28"/>
          <w:szCs w:val="19"/>
        </w:rPr>
        <w:t>Поступление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{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in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од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поступления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tring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од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продукции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DateTime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Дата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и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время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in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оличество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</w:t>
      </w:r>
      <w:r w:rsidRPr="00920FCB">
        <w:rPr>
          <w:rFonts w:ascii="Courier New" w:hAnsi="Courier New" w:cs="Courier New"/>
          <w:color w:val="0000FF"/>
          <w:sz w:val="28"/>
          <w:szCs w:val="19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</w:rPr>
        <w:t xml:space="preserve"> List&lt;Поступление&gt; Список_поступлений { </w:t>
      </w:r>
      <w:r w:rsidRPr="00920FCB">
        <w:rPr>
          <w:rFonts w:ascii="Courier New" w:hAnsi="Courier New" w:cs="Courier New"/>
          <w:color w:val="0000FF"/>
          <w:sz w:val="28"/>
          <w:szCs w:val="19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</w:rPr>
      </w:pPr>
      <w:r w:rsidRPr="00920FCB">
        <w:rPr>
          <w:rFonts w:ascii="Courier New" w:hAnsi="Courier New" w:cs="Courier New"/>
          <w:color w:val="000000"/>
          <w:sz w:val="28"/>
          <w:szCs w:val="19"/>
        </w:rPr>
        <w:t xml:space="preserve">    }</w:t>
      </w:r>
    </w:p>
    <w:p w:rsidR="00920FCB" w:rsidRDefault="00920FCB" w:rsidP="00920FCB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20FCB" w:rsidRDefault="00920FCB" w:rsidP="00920FCB">
      <w:pPr>
        <w:jc w:val="center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</w:rPr>
        <w:t>Продукция.</w:t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cs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.Collections.Generic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.Linq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.Web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namespace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урсовик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.Models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{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class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2B91AF"/>
          <w:sz w:val="28"/>
          <w:szCs w:val="19"/>
        </w:rPr>
        <w:t>Продукция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{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tring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од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продукции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tring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Название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in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атегория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tring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Материал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floa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Масса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floa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Цена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за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единицу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in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оличество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    </w:t>
      </w:r>
      <w:r w:rsidRPr="00920FCB">
        <w:rPr>
          <w:rFonts w:ascii="Courier New" w:hAnsi="Courier New" w:cs="Courier New"/>
          <w:color w:val="0000FF"/>
          <w:sz w:val="28"/>
          <w:szCs w:val="19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</w:rPr>
        <w:t xml:space="preserve"> List&lt;Продукция&gt; Список_продукции { </w:t>
      </w:r>
      <w:r w:rsidRPr="00920FCB">
        <w:rPr>
          <w:rFonts w:ascii="Courier New" w:hAnsi="Courier New" w:cs="Courier New"/>
          <w:color w:val="0000FF"/>
          <w:sz w:val="28"/>
          <w:szCs w:val="19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</w:rPr>
      </w:pPr>
      <w:r w:rsidRPr="00920FCB">
        <w:rPr>
          <w:rFonts w:ascii="Courier New" w:hAnsi="Courier New" w:cs="Courier New"/>
          <w:color w:val="000000"/>
          <w:sz w:val="28"/>
          <w:szCs w:val="19"/>
        </w:rPr>
        <w:t xml:space="preserve">    }</w:t>
      </w:r>
    </w:p>
    <w:p w:rsidR="00920FCB" w:rsidRDefault="00920FCB" w:rsidP="00920FCB">
      <w:pPr>
        <w:jc w:val="center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20FCB" w:rsidRDefault="00920FCB" w:rsidP="00920FCB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en-US"/>
        </w:rPr>
      </w:pPr>
      <w:r w:rsidRPr="00920FCB">
        <w:rPr>
          <w:rFonts w:ascii="Times New Roman" w:eastAsia="Times New Roman" w:hAnsi="Times New Roman" w:cs="Times New Roman"/>
          <w:b/>
          <w:sz w:val="28"/>
          <w:szCs w:val="28"/>
        </w:rPr>
        <w:t>Расход.</w:t>
      </w:r>
      <w:r w:rsidRPr="00920FCB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>cs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.Collections.Generic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.Linq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using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ystem.Web;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namespace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урсовик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.Models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{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class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2B91AF"/>
          <w:sz w:val="28"/>
          <w:szCs w:val="19"/>
        </w:rPr>
        <w:t>Расход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lastRenderedPageBreak/>
        <w:t xml:space="preserve">    {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tring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од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продукции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String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Название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in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Приход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за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сутки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in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Расход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за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сутки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floa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Расход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по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норме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public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floa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Коэффициент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_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расхода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{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g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; </w:t>
      </w:r>
      <w:r w:rsidRPr="00920FCB">
        <w:rPr>
          <w:rFonts w:ascii="Courier New" w:hAnsi="Courier New" w:cs="Courier New"/>
          <w:color w:val="0000FF"/>
          <w:sz w:val="28"/>
          <w:szCs w:val="19"/>
          <w:lang w:val="en-US"/>
        </w:rPr>
        <w:t>set</w:t>
      </w: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>; }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  <w:lang w:val="en-US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    </w:t>
      </w:r>
    </w:p>
    <w:p w:rsidR="00920FCB" w:rsidRP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19"/>
        </w:rPr>
      </w:pPr>
      <w:r w:rsidRPr="00920FCB">
        <w:rPr>
          <w:rFonts w:ascii="Courier New" w:hAnsi="Courier New" w:cs="Courier New"/>
          <w:color w:val="000000"/>
          <w:sz w:val="28"/>
          <w:szCs w:val="19"/>
          <w:lang w:val="en-US"/>
        </w:rPr>
        <w:t xml:space="preserve">    </w:t>
      </w:r>
      <w:r w:rsidRPr="00920FCB">
        <w:rPr>
          <w:rFonts w:ascii="Courier New" w:hAnsi="Courier New" w:cs="Courier New"/>
          <w:color w:val="000000"/>
          <w:sz w:val="28"/>
          <w:szCs w:val="19"/>
        </w:rPr>
        <w:t>}</w:t>
      </w:r>
    </w:p>
    <w:p w:rsidR="00920FCB" w:rsidRDefault="00920FCB" w:rsidP="00920FCB">
      <w:pPr>
        <w:jc w:val="center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20FCB" w:rsidRDefault="00920FCB" w:rsidP="00920FCB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База данных</w:t>
      </w:r>
    </w:p>
    <w:p w:rsidR="00920FCB" w:rsidRDefault="00920FCB" w:rsidP="00920FCB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Физическая схема</w:t>
      </w:r>
    </w:p>
    <w:p w:rsidR="00195322" w:rsidRDefault="00195322" w:rsidP="00920FCB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0" w:name="_GoBack"/>
      <w:bookmarkEnd w:id="0"/>
      <w:r>
        <w:rPr>
          <w:noProof/>
        </w:rPr>
        <w:drawing>
          <wp:inline distT="0" distB="0" distL="0" distR="0" wp14:anchorId="690F36FD" wp14:editId="3D27A182">
            <wp:extent cx="5486400" cy="429846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2"/>
                    <a:srcRect l="36284" t="12193" r="9036" b="11605"/>
                    <a:stretch/>
                  </pic:blipFill>
                  <pic:spPr bwMode="auto">
                    <a:xfrm>
                      <a:off x="0" y="0"/>
                      <a:ext cx="5491634" cy="43025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20FCB" w:rsidRDefault="00920FCB" w:rsidP="00920FCB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крипты создания таблиц</w:t>
      </w:r>
    </w:p>
    <w:p w:rsidR="0069648C" w:rsidRDefault="0069648C" w:rsidP="00920FCB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Журнал_выдач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CREAT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TABL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[dbo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.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Журнал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выдач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номер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    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IDENTITY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1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,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1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O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NVARCHAR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15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дата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время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DATETIM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личество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PRIMARY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KEY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CLUSTERED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номер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ASC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CONSTRAIN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[FK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Журнал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выдач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_ToTable]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OREIGN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KEY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REFERENCES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[dbo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.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69648C">
        <w:rPr>
          <w:rFonts w:ascii="Times New Roman" w:hAnsi="Times New Roman" w:cs="Times New Roman"/>
          <w:b/>
          <w:color w:val="000000"/>
          <w:sz w:val="28"/>
          <w:szCs w:val="28"/>
        </w:rPr>
        <w:t>Триггер к таблице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GO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CREAT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TRIGGER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Выдать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ю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ON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[dbo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.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Журнал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выдач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OR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DELETE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,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INSERT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,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FF00FF"/>
          <w:sz w:val="28"/>
          <w:szCs w:val="28"/>
          <w:lang w:val="en-US"/>
        </w:rPr>
        <w:t>UPDATE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AS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BEGIN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DECLAR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@s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DECLAR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@b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DECLAR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@a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nvarchar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15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SELEC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@S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=(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selec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личество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rom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nserted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FF00FF"/>
          <w:sz w:val="28"/>
          <w:szCs w:val="28"/>
          <w:lang w:val="en-US"/>
        </w:rPr>
        <w:t>Updat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SE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личество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=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личество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-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@S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WHER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in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selec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rom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nserted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SELEC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@b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=(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selec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личество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rom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WHER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in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selec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rom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nserted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)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</w:rPr>
        <w:t>IF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@b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&lt;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0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>BEGIN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>PRINT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69648C">
        <w:rPr>
          <w:rFonts w:ascii="Courier New" w:hAnsi="Courier New" w:cs="Courier New"/>
          <w:color w:val="FF0000"/>
          <w:sz w:val="28"/>
          <w:szCs w:val="28"/>
        </w:rPr>
        <w:t>'Недостаточно продукции'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ROLLBACK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TRANSACTION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END</w:t>
      </w:r>
    </w:p>
    <w:p w:rsidR="0069648C" w:rsidRDefault="0069648C" w:rsidP="0069648C">
      <w:pPr>
        <w:jc w:val="both"/>
        <w:rPr>
          <w:rFonts w:ascii="Courier New" w:hAnsi="Courier New" w:cs="Courier New"/>
          <w:color w:val="0000FF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END</w:t>
      </w:r>
    </w:p>
    <w:p w:rsidR="0069648C" w:rsidRPr="0069648C" w:rsidRDefault="0069648C" w:rsidP="0069648C">
      <w:pPr>
        <w:jc w:val="center"/>
        <w:rPr>
          <w:rFonts w:ascii="Courier New" w:eastAsia="Times New Roman" w:hAnsi="Courier New" w:cs="Courier New"/>
          <w:b/>
          <w:sz w:val="28"/>
          <w:szCs w:val="28"/>
        </w:rPr>
      </w:pPr>
      <w:r w:rsidRPr="0069648C">
        <w:rPr>
          <w:rFonts w:ascii="Courier New" w:hAnsi="Courier New" w:cs="Courier New"/>
          <w:b/>
          <w:sz w:val="28"/>
          <w:szCs w:val="28"/>
        </w:rPr>
        <w:t>Журнал_поступлений</w:t>
      </w:r>
    </w:p>
    <w:p w:rsidR="00920FCB" w:rsidRPr="0069648C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CREAT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TABL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[dbo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.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Журнал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оступлений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</w:p>
    <w:p w:rsidR="00920FCB" w:rsidRPr="0069648C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номер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    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IDENTITY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1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,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1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O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ULL,</w:t>
      </w:r>
    </w:p>
    <w:p w:rsidR="00920FCB" w:rsidRPr="0069648C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NVARCHAR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15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ULL,</w:t>
      </w:r>
    </w:p>
    <w:p w:rsidR="00920FCB" w:rsidRPr="0069648C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дата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время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DATETIM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ULL,</w:t>
      </w:r>
    </w:p>
    <w:p w:rsidR="00920FCB" w:rsidRPr="0069648C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личество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ULL,</w:t>
      </w:r>
    </w:p>
    <w:p w:rsidR="00920FCB" w:rsidRPr="0069648C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PRIMARY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KEY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CLUSTERED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номер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ASC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,</w:t>
      </w:r>
    </w:p>
    <w:p w:rsidR="00920FCB" w:rsidRPr="0069648C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CONSTRAIN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[FK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Журнал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оступлений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_ToTable]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OREIGN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KEY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REFERENCES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[dbo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.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</w:p>
    <w:p w:rsidR="00920FCB" w:rsidRPr="0069648C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8"/>
          <w:szCs w:val="28"/>
        </w:rPr>
      </w:pPr>
      <w:r w:rsidRPr="0069648C">
        <w:rPr>
          <w:rFonts w:ascii="Courier New" w:hAnsi="Courier New" w:cs="Courier New"/>
          <w:color w:val="808080"/>
          <w:sz w:val="28"/>
          <w:szCs w:val="28"/>
        </w:rPr>
        <w:t>)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69648C">
        <w:rPr>
          <w:rFonts w:ascii="Times New Roman" w:hAnsi="Times New Roman" w:cs="Times New Roman"/>
          <w:b/>
          <w:color w:val="000000"/>
          <w:sz w:val="28"/>
          <w:szCs w:val="28"/>
        </w:rPr>
        <w:t>Триггер к таблице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FF"/>
          <w:sz w:val="28"/>
          <w:szCs w:val="28"/>
        </w:rPr>
        <w:t>GO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FF"/>
          <w:sz w:val="28"/>
          <w:szCs w:val="28"/>
        </w:rPr>
        <w:t>CREATE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>TRIGGER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[Добавление продукции]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lastRenderedPageBreak/>
        <w:tab/>
      </w:r>
      <w:r w:rsidRPr="0069648C">
        <w:rPr>
          <w:rFonts w:ascii="Courier New" w:hAnsi="Courier New" w:cs="Courier New"/>
          <w:color w:val="0000FF"/>
          <w:sz w:val="28"/>
          <w:szCs w:val="28"/>
        </w:rPr>
        <w:t>ON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[dbo]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.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[Журнал_поступлений]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AFTER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DELETE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,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INSERT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,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FF00FF"/>
          <w:sz w:val="28"/>
          <w:szCs w:val="28"/>
          <w:lang w:val="en-US"/>
        </w:rPr>
        <w:t>UPDATE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AS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BEGIN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DECLAR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@s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DECLAR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@a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nvarchar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15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SELEC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@S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=(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selec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личество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rom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nserted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FF00FF"/>
          <w:sz w:val="28"/>
          <w:szCs w:val="28"/>
          <w:lang w:val="en-US"/>
        </w:rPr>
        <w:t>Updat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SE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личество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=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личество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+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@S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WHER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in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selec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rom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nserted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SELEC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@a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=(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selec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rom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inserted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IF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@a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o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in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SELECT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rom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BEGIN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PRIN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FF0000"/>
          <w:sz w:val="28"/>
          <w:szCs w:val="28"/>
          <w:lang w:val="en-US"/>
        </w:rPr>
        <w:t>'</w:t>
      </w:r>
      <w:r w:rsidRPr="0069648C">
        <w:rPr>
          <w:rFonts w:ascii="Courier New" w:hAnsi="Courier New" w:cs="Courier New"/>
          <w:color w:val="FF0000"/>
          <w:sz w:val="28"/>
          <w:szCs w:val="28"/>
        </w:rPr>
        <w:t>Продукция</w:t>
      </w:r>
      <w:r w:rsidRPr="0069648C">
        <w:rPr>
          <w:rFonts w:ascii="Courier New" w:hAnsi="Courier New" w:cs="Courier New"/>
          <w:color w:val="FF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FF0000"/>
          <w:sz w:val="28"/>
          <w:szCs w:val="28"/>
        </w:rPr>
        <w:t>не</w:t>
      </w:r>
      <w:r w:rsidRPr="0069648C">
        <w:rPr>
          <w:rFonts w:ascii="Courier New" w:hAnsi="Courier New" w:cs="Courier New"/>
          <w:color w:val="FF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FF0000"/>
          <w:sz w:val="28"/>
          <w:szCs w:val="28"/>
        </w:rPr>
        <w:t>найдена</w:t>
      </w:r>
      <w:r w:rsidRPr="0069648C">
        <w:rPr>
          <w:rFonts w:ascii="Courier New" w:hAnsi="Courier New" w:cs="Courier New"/>
          <w:color w:val="FF0000"/>
          <w:sz w:val="28"/>
          <w:szCs w:val="28"/>
          <w:lang w:val="en-US"/>
        </w:rPr>
        <w:t>'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ROLLBACK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TRANSACTION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END</w:t>
      </w:r>
    </w:p>
    <w:p w:rsid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END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9648C">
        <w:rPr>
          <w:rFonts w:ascii="Times New Roman" w:hAnsi="Times New Roman" w:cs="Times New Roman"/>
          <w:b/>
          <w:sz w:val="28"/>
          <w:szCs w:val="28"/>
        </w:rPr>
        <w:t>Таблица Поставщик_категория</w:t>
      </w:r>
    </w:p>
    <w:p w:rsidR="00920FCB" w:rsidRPr="0069648C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CREAT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TABL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[dbo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.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атегория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</w:p>
    <w:p w:rsidR="00920FCB" w:rsidRPr="0069648C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номер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запис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IDENTITY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1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,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1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O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ULL,</w:t>
      </w:r>
    </w:p>
    <w:p w:rsidR="00920FCB" w:rsidRPr="0069648C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[номер_категории] 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>INT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NULL,</w:t>
      </w:r>
    </w:p>
    <w:p w:rsidR="00920FCB" w:rsidRPr="0069648C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[номер_поставщика]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>INT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NULL,</w:t>
      </w:r>
    </w:p>
    <w:p w:rsidR="00920FCB" w:rsidRPr="0069648C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PRIMARY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KEY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CLUSTERED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номер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запис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ASC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,</w:t>
      </w:r>
    </w:p>
    <w:p w:rsidR="00920FCB" w:rsidRPr="0069648C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CONSTRAIN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[FK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атегория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_ToTable]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OREIGN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KEY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номер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атегор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REFERENCES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[dbo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.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атегорий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номер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,</w:t>
      </w:r>
    </w:p>
    <w:p w:rsidR="00920FCB" w:rsidRPr="0069648C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CONSTRAIN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[FK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атегория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_ToTable_1]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OREIGN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KEY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номер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оставщика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REFERENCES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[dbo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.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оставщиков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оставщика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ON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DELET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CASCADE</w:t>
      </w:r>
    </w:p>
    <w:p w:rsidR="00920FCB" w:rsidRDefault="00920FCB" w:rsidP="00920FC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8"/>
          <w:szCs w:val="28"/>
        </w:rPr>
      </w:pP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9648C">
        <w:rPr>
          <w:rFonts w:ascii="Times New Roman" w:hAnsi="Times New Roman" w:cs="Times New Roman"/>
          <w:b/>
          <w:sz w:val="28"/>
          <w:szCs w:val="28"/>
        </w:rPr>
        <w:t>Таблица Список_категорий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CREATE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TABLE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[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dbo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]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.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[Список_категорий]</w:t>
      </w:r>
      <w:r w:rsidRPr="0069648C">
        <w:rPr>
          <w:rFonts w:ascii="Courier New" w:hAnsi="Courier New" w:cs="Courier New"/>
          <w:color w:val="0000FF"/>
          <w:sz w:val="28"/>
          <w:szCs w:val="28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(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номер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 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IDENTITY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1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,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1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O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[название]  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 xml:space="preserve">CHAR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50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[количество]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>INT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  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дата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  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DATETIM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PRIMARY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KEY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CLUSTERED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номер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ASC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</w:p>
    <w:p w:rsidR="00920FCB" w:rsidRDefault="0069648C" w:rsidP="0069648C">
      <w:pPr>
        <w:jc w:val="center"/>
        <w:rPr>
          <w:rFonts w:ascii="Courier New" w:hAnsi="Courier New" w:cs="Courier New"/>
          <w:color w:val="808080"/>
          <w:sz w:val="28"/>
          <w:szCs w:val="28"/>
        </w:rPr>
      </w:pPr>
      <w:r w:rsidRPr="0069648C">
        <w:rPr>
          <w:rFonts w:ascii="Courier New" w:hAnsi="Courier New" w:cs="Courier New"/>
          <w:color w:val="808080"/>
          <w:sz w:val="28"/>
          <w:szCs w:val="28"/>
        </w:rPr>
        <w:t>);</w:t>
      </w:r>
    </w:p>
    <w:p w:rsidR="0069648C" w:rsidRPr="0069648C" w:rsidRDefault="0069648C" w:rsidP="0069648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9648C">
        <w:rPr>
          <w:rFonts w:ascii="Times New Roman" w:hAnsi="Times New Roman" w:cs="Times New Roman"/>
          <w:b/>
          <w:sz w:val="28"/>
          <w:szCs w:val="28"/>
        </w:rPr>
        <w:t>Таблица Список_поставщиков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CREAT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TABL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[dbo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.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оставщиков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оставщика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      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IDENTITY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1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,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1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O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lastRenderedPageBreak/>
        <w:t xml:space="preserve">   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[наименование_организации]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 xml:space="preserve">CHAR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50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[адрес]                   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 xml:space="preserve">CHAR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50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[почта]                   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 xml:space="preserve">CHAR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50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[телефон]                 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 xml:space="preserve">CHAR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50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PRIMARY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KEY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CLUSTERED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оставщика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ASC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</w:p>
    <w:p w:rsidR="0069648C" w:rsidRDefault="0069648C" w:rsidP="0069648C">
      <w:pPr>
        <w:jc w:val="center"/>
        <w:rPr>
          <w:rFonts w:ascii="Courier New" w:hAnsi="Courier New" w:cs="Courier New"/>
          <w:color w:val="808080"/>
          <w:sz w:val="28"/>
          <w:szCs w:val="28"/>
        </w:rPr>
      </w:pPr>
      <w:r w:rsidRPr="0069648C">
        <w:rPr>
          <w:rFonts w:ascii="Courier New" w:hAnsi="Courier New" w:cs="Courier New"/>
          <w:color w:val="808080"/>
          <w:sz w:val="28"/>
          <w:szCs w:val="28"/>
        </w:rPr>
        <w:t>);</w:t>
      </w:r>
    </w:p>
    <w:p w:rsidR="0069648C" w:rsidRPr="0069648C" w:rsidRDefault="0069648C" w:rsidP="0069648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9648C">
        <w:rPr>
          <w:rFonts w:ascii="Times New Roman" w:hAnsi="Times New Roman" w:cs="Times New Roman"/>
          <w:b/>
          <w:sz w:val="28"/>
          <w:szCs w:val="28"/>
        </w:rPr>
        <w:t>Триггер к таблице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FF"/>
          <w:sz w:val="28"/>
          <w:szCs w:val="28"/>
        </w:rPr>
        <w:t>GO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FF"/>
          <w:sz w:val="28"/>
          <w:szCs w:val="28"/>
        </w:rPr>
        <w:t>CREATE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>TRIGGER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[Удаление категорий]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</w:rPr>
        <w:t>ON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[dbo]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.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[Список_поставщиков]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OR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DELETE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AS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BEGIN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DELET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ROM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оставщик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атегория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WHER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номер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оставщика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in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SELEC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оставщика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rom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deleted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;</w:t>
      </w:r>
    </w:p>
    <w:p w:rsidR="0069648C" w:rsidRDefault="0069648C" w:rsidP="0069648C">
      <w:pPr>
        <w:rPr>
          <w:rFonts w:ascii="Courier New" w:hAnsi="Courier New" w:cs="Courier New"/>
          <w:color w:val="0000FF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END</w:t>
      </w:r>
    </w:p>
    <w:p w:rsidR="0069648C" w:rsidRPr="0069648C" w:rsidRDefault="0069648C" w:rsidP="0069648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9648C">
        <w:rPr>
          <w:rFonts w:ascii="Times New Roman" w:hAnsi="Times New Roman" w:cs="Times New Roman"/>
          <w:b/>
          <w:sz w:val="28"/>
          <w:szCs w:val="28"/>
        </w:rPr>
        <w:t>Таблица Список_продукции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CREAT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TABL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[dbo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.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NVARCHAR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15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O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[название]       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 xml:space="preserve">CHAR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30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[номер_категории]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>INT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      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[материал]       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 xml:space="preserve">CHAR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20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[масса]          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 xml:space="preserve">FLOAT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53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[количество]     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>INT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      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[цена_за_единицу]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>INT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      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[расход_по_норме]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>INT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       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   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статус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     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CHAR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20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NULL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PRIMARY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KEY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CLUSTERED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д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]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ASC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,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CONSTRAIN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[FK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_ToTable]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OREIGN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KEY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номер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атегор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REFERENCES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[dbo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.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атегорий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номер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9648C">
        <w:rPr>
          <w:rFonts w:ascii="Times New Roman" w:hAnsi="Times New Roman" w:cs="Times New Roman"/>
          <w:b/>
          <w:sz w:val="28"/>
          <w:szCs w:val="28"/>
        </w:rPr>
        <w:t>Триггер к таблице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GO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CREAT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TRIGGER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атегор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ON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[dbo]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.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]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or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DELETE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,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INSERT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,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FF00FF"/>
          <w:sz w:val="28"/>
          <w:szCs w:val="28"/>
          <w:lang w:val="en-US"/>
        </w:rPr>
        <w:t>UPDATE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AS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BEGIN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DECLAR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@b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declar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@a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int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Declar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BankCursor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Cursor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LOCAL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or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Select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FF00FF"/>
          <w:sz w:val="28"/>
          <w:szCs w:val="28"/>
          <w:lang w:val="en-US"/>
        </w:rPr>
        <w:t>sum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(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оличество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),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номер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атегор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rom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Список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продукции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Group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by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номер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категории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Open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BankCursor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WHILE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FF00FF"/>
          <w:sz w:val="28"/>
          <w:szCs w:val="28"/>
          <w:lang w:val="en-US"/>
        </w:rPr>
        <w:t>@@FETCH_STATUS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=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0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BEGIN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FETCH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BankCursor </w:t>
      </w:r>
      <w:r w:rsidRPr="0069648C">
        <w:rPr>
          <w:rFonts w:ascii="Courier New" w:hAnsi="Courier New" w:cs="Courier New"/>
          <w:color w:val="0000FF"/>
          <w:sz w:val="28"/>
          <w:szCs w:val="28"/>
          <w:lang w:val="en-US"/>
        </w:rPr>
        <w:t>INTO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@a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,</w:t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>@b</w:t>
      </w:r>
      <w:r w:rsidRPr="0069648C">
        <w:rPr>
          <w:rFonts w:ascii="Courier New" w:hAnsi="Courier New" w:cs="Courier New"/>
          <w:color w:val="808080"/>
          <w:sz w:val="28"/>
          <w:szCs w:val="28"/>
          <w:lang w:val="en-US"/>
        </w:rPr>
        <w:t>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  <w:lang w:val="en-US"/>
        </w:rPr>
        <w:tab/>
      </w:r>
      <w:r w:rsidRPr="0069648C">
        <w:rPr>
          <w:rFonts w:ascii="Courier New" w:hAnsi="Courier New" w:cs="Courier New"/>
          <w:color w:val="FF00FF"/>
          <w:sz w:val="28"/>
          <w:szCs w:val="28"/>
        </w:rPr>
        <w:t>Update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Список_категорий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>SET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количество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=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@a </w:t>
      </w:r>
      <w:r w:rsidRPr="0069648C">
        <w:rPr>
          <w:rFonts w:ascii="Courier New" w:hAnsi="Courier New" w:cs="Courier New"/>
          <w:color w:val="0000FF"/>
          <w:sz w:val="28"/>
          <w:szCs w:val="28"/>
        </w:rPr>
        <w:t>WHERE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номер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=</w:t>
      </w:r>
      <w:r w:rsidRPr="0069648C">
        <w:rPr>
          <w:rFonts w:ascii="Courier New" w:hAnsi="Courier New" w:cs="Courier New"/>
          <w:color w:val="000000"/>
          <w:sz w:val="28"/>
          <w:szCs w:val="28"/>
        </w:rPr>
        <w:t>@b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</w:rPr>
        <w:t>END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;</w:t>
      </w:r>
    </w:p>
    <w:p w:rsidR="0069648C" w:rsidRPr="0069648C" w:rsidRDefault="0069648C" w:rsidP="0069648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ab/>
      </w:r>
      <w:r w:rsidRPr="0069648C">
        <w:rPr>
          <w:rFonts w:ascii="Courier New" w:hAnsi="Courier New" w:cs="Courier New"/>
          <w:color w:val="000000"/>
          <w:sz w:val="28"/>
          <w:szCs w:val="28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</w:rPr>
        <w:t>Close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BankCursor</w:t>
      </w:r>
      <w:r w:rsidRPr="0069648C">
        <w:rPr>
          <w:rFonts w:ascii="Courier New" w:hAnsi="Courier New" w:cs="Courier New"/>
          <w:color w:val="808080"/>
          <w:sz w:val="28"/>
          <w:szCs w:val="28"/>
        </w:rPr>
        <w:t>;</w:t>
      </w:r>
      <w:r w:rsidRPr="0069648C">
        <w:rPr>
          <w:rFonts w:ascii="Courier New" w:hAnsi="Courier New" w:cs="Courier New"/>
          <w:color w:val="000000"/>
          <w:sz w:val="28"/>
          <w:szCs w:val="28"/>
        </w:rPr>
        <w:t xml:space="preserve"> </w:t>
      </w:r>
    </w:p>
    <w:p w:rsidR="0069648C" w:rsidRPr="00195322" w:rsidRDefault="0069648C" w:rsidP="0069648C">
      <w:pPr>
        <w:rPr>
          <w:rFonts w:ascii="Courier New" w:eastAsia="Times New Roman" w:hAnsi="Courier New" w:cs="Courier New"/>
          <w:b/>
          <w:sz w:val="28"/>
          <w:szCs w:val="28"/>
        </w:rPr>
      </w:pPr>
      <w:r w:rsidRPr="0069648C">
        <w:rPr>
          <w:rFonts w:ascii="Courier New" w:hAnsi="Courier New" w:cs="Courier New"/>
          <w:color w:val="000000"/>
          <w:sz w:val="28"/>
          <w:szCs w:val="28"/>
        </w:rPr>
        <w:tab/>
      </w:r>
      <w:r w:rsidRPr="0069648C">
        <w:rPr>
          <w:rFonts w:ascii="Courier New" w:hAnsi="Courier New" w:cs="Courier New"/>
          <w:color w:val="0000FF"/>
          <w:sz w:val="28"/>
          <w:szCs w:val="28"/>
        </w:rPr>
        <w:t>END</w:t>
      </w:r>
    </w:p>
    <w:sectPr w:rsidR="0069648C" w:rsidRPr="00195322" w:rsidSect="002F0962">
      <w:pgSz w:w="11906" w:h="16838"/>
      <w:pgMar w:top="1134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2815" w:rsidRDefault="006B2815" w:rsidP="001A4761">
      <w:pPr>
        <w:spacing w:after="0" w:line="240" w:lineRule="auto"/>
      </w:pPr>
      <w:r>
        <w:separator/>
      </w:r>
    </w:p>
  </w:endnote>
  <w:endnote w:type="continuationSeparator" w:id="0">
    <w:p w:rsidR="006B2815" w:rsidRDefault="006B2815" w:rsidP="001A476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2815" w:rsidRDefault="006B2815" w:rsidP="001A4761">
      <w:pPr>
        <w:spacing w:after="0" w:line="240" w:lineRule="auto"/>
      </w:pPr>
      <w:r>
        <w:separator/>
      </w:r>
    </w:p>
  </w:footnote>
  <w:footnote w:type="continuationSeparator" w:id="0">
    <w:p w:rsidR="006B2815" w:rsidRDefault="006B2815" w:rsidP="001A476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CB205A5"/>
    <w:multiLevelType w:val="hybridMultilevel"/>
    <w:tmpl w:val="829E5812"/>
    <w:lvl w:ilvl="0" w:tplc="13C6F930">
      <w:start w:val="1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32C04D3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932719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DB63F7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B80EC7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66A493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9B0679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67A9F5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D86E86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4106D98"/>
    <w:multiLevelType w:val="hybridMultilevel"/>
    <w:tmpl w:val="57E6A7E4"/>
    <w:lvl w:ilvl="0" w:tplc="2C08AD38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D160C3B"/>
    <w:multiLevelType w:val="hybridMultilevel"/>
    <w:tmpl w:val="A8FC67DA"/>
    <w:lvl w:ilvl="0" w:tplc="B4ACAA0A">
      <w:start w:val="1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F86D44"/>
    <w:rsid w:val="00031739"/>
    <w:rsid w:val="00130AF2"/>
    <w:rsid w:val="00195322"/>
    <w:rsid w:val="001A4761"/>
    <w:rsid w:val="0022445A"/>
    <w:rsid w:val="002518EE"/>
    <w:rsid w:val="002F0962"/>
    <w:rsid w:val="00352D9A"/>
    <w:rsid w:val="003901EB"/>
    <w:rsid w:val="00470A46"/>
    <w:rsid w:val="0048285B"/>
    <w:rsid w:val="004B2410"/>
    <w:rsid w:val="004C4CF5"/>
    <w:rsid w:val="004E5DAA"/>
    <w:rsid w:val="0050037C"/>
    <w:rsid w:val="005041E8"/>
    <w:rsid w:val="005F13BD"/>
    <w:rsid w:val="006100C9"/>
    <w:rsid w:val="006513FF"/>
    <w:rsid w:val="0069648C"/>
    <w:rsid w:val="006A010C"/>
    <w:rsid w:val="006B2815"/>
    <w:rsid w:val="00731601"/>
    <w:rsid w:val="007B3C8F"/>
    <w:rsid w:val="00920FCB"/>
    <w:rsid w:val="00A12147"/>
    <w:rsid w:val="00A678AC"/>
    <w:rsid w:val="00A8411A"/>
    <w:rsid w:val="00A873F2"/>
    <w:rsid w:val="00B57AC3"/>
    <w:rsid w:val="00BC2833"/>
    <w:rsid w:val="00C20A73"/>
    <w:rsid w:val="00CF12F9"/>
    <w:rsid w:val="00DA5EC4"/>
    <w:rsid w:val="00E87D11"/>
    <w:rsid w:val="00F36FB0"/>
    <w:rsid w:val="00F86D44"/>
    <w:rsid w:val="00FF18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52D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52D9A"/>
    <w:rPr>
      <w:rFonts w:ascii="Tahoma" w:hAnsi="Tahoma" w:cs="Tahoma"/>
      <w:sz w:val="16"/>
      <w:szCs w:val="16"/>
    </w:rPr>
  </w:style>
  <w:style w:type="paragraph" w:customStyle="1" w:styleId="m-">
    <w:name w:val="m-Название ЛР"/>
    <w:basedOn w:val="a"/>
    <w:next w:val="a"/>
    <w:rsid w:val="003901EB"/>
    <w:pPr>
      <w:keepNext/>
      <w:suppressAutoHyphens/>
      <w:spacing w:after="0" w:line="264" w:lineRule="auto"/>
      <w:jc w:val="center"/>
      <w:outlineLvl w:val="1"/>
    </w:pPr>
    <w:rPr>
      <w:rFonts w:ascii="Times New Roman" w:eastAsia="Times New Roman" w:hAnsi="Times New Roman" w:cs="Times New Roman"/>
      <w:b/>
      <w:caps/>
      <w:sz w:val="28"/>
      <w:szCs w:val="20"/>
    </w:rPr>
  </w:style>
  <w:style w:type="paragraph" w:styleId="a5">
    <w:name w:val="List Paragraph"/>
    <w:basedOn w:val="a"/>
    <w:uiPriority w:val="34"/>
    <w:qFormat/>
    <w:rsid w:val="0048285B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1A47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1A4761"/>
  </w:style>
  <w:style w:type="paragraph" w:styleId="a8">
    <w:name w:val="footer"/>
    <w:basedOn w:val="a"/>
    <w:link w:val="a9"/>
    <w:uiPriority w:val="99"/>
    <w:unhideWhenUsed/>
    <w:rsid w:val="001A47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1A476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____Microsoft_Visio1.vsdx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3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5A8216-AE20-489D-9C3A-6E525FE0C9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65</Pages>
  <Words>10413</Words>
  <Characters>59357</Characters>
  <Application>Microsoft Office Word</Application>
  <DocSecurity>0</DocSecurity>
  <Lines>494</Lines>
  <Paragraphs>1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96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К</dc:creator>
  <cp:lastModifiedBy>Андрей К</cp:lastModifiedBy>
  <cp:revision>3</cp:revision>
  <dcterms:created xsi:type="dcterms:W3CDTF">2018-12-06T20:03:00Z</dcterms:created>
  <dcterms:modified xsi:type="dcterms:W3CDTF">2018-12-06T21:36:00Z</dcterms:modified>
</cp:coreProperties>
</file>